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027E48" w14:textId="77777777" w:rsidR="007333D0" w:rsidRPr="00D76414" w:rsidRDefault="007333D0" w:rsidP="007333D0">
      <w:pPr>
        <w:autoSpaceDE w:val="0"/>
        <w:autoSpaceDN w:val="0"/>
        <w:adjustRightInd w:val="0"/>
        <w:spacing w:after="0" w:line="240" w:lineRule="auto"/>
        <w:jc w:val="both"/>
        <w:rPr>
          <w:rFonts w:ascii="Times-Roman" w:hAnsi="Times-Roman" w:cs="Times-Roman"/>
          <w:b/>
          <w:sz w:val="24"/>
          <w:szCs w:val="24"/>
        </w:rPr>
      </w:pPr>
      <w:r w:rsidRPr="00D76414">
        <w:rPr>
          <w:rFonts w:ascii="Times-Roman" w:hAnsi="Times-Roman" w:cs="Times-Roman"/>
          <w:b/>
          <w:sz w:val="24"/>
          <w:szCs w:val="24"/>
        </w:rPr>
        <w:t>CEFET -  RJ     ∕    UFF        -     Doutorado em Instrumentação e Óptica Aplicada   -   PPGIO</w:t>
      </w:r>
    </w:p>
    <w:p w14:paraId="6BB34A60" w14:textId="77777777" w:rsidR="007333D0" w:rsidRPr="00D76414" w:rsidRDefault="007333D0" w:rsidP="007333D0">
      <w:pPr>
        <w:autoSpaceDE w:val="0"/>
        <w:autoSpaceDN w:val="0"/>
        <w:adjustRightInd w:val="0"/>
        <w:spacing w:after="0" w:line="240" w:lineRule="auto"/>
        <w:jc w:val="both"/>
        <w:rPr>
          <w:rFonts w:ascii="Times-Roman" w:hAnsi="Times-Roman" w:cs="Times-Roman"/>
          <w:b/>
          <w:sz w:val="24"/>
          <w:szCs w:val="24"/>
        </w:rPr>
      </w:pPr>
    </w:p>
    <w:p w14:paraId="583923E2" w14:textId="1F84CA6E" w:rsidR="007333D0" w:rsidRDefault="007333D0" w:rsidP="007333D0">
      <w:pPr>
        <w:autoSpaceDE w:val="0"/>
        <w:autoSpaceDN w:val="0"/>
        <w:adjustRightInd w:val="0"/>
        <w:jc w:val="both"/>
        <w:rPr>
          <w:rFonts w:ascii="Times-Roman" w:hAnsi="Times-Roman" w:cs="Times-Roman"/>
          <w:b/>
          <w:sz w:val="24"/>
          <w:szCs w:val="24"/>
        </w:rPr>
      </w:pPr>
      <w:r>
        <w:rPr>
          <w:rFonts w:ascii="Times-Roman" w:hAnsi="Times-Roman" w:cs="Times-Roman"/>
          <w:b/>
          <w:sz w:val="24"/>
          <w:szCs w:val="24"/>
        </w:rPr>
        <w:t>Instrumentação para Processos Físicos</w:t>
      </w:r>
      <w:r w:rsidR="0014427B">
        <w:rPr>
          <w:rFonts w:ascii="Times-Roman" w:hAnsi="Times-Roman" w:cs="Times-Roman"/>
          <w:b/>
          <w:sz w:val="24"/>
          <w:szCs w:val="24"/>
        </w:rPr>
        <w:t xml:space="preserve"> e Biológicos</w:t>
      </w:r>
      <w:r>
        <w:rPr>
          <w:rFonts w:ascii="Times-Roman" w:hAnsi="Times-Roman" w:cs="Times-Roman"/>
          <w:b/>
          <w:sz w:val="24"/>
          <w:szCs w:val="24"/>
        </w:rPr>
        <w:tab/>
      </w:r>
      <w:r>
        <w:rPr>
          <w:rFonts w:ascii="Times-Roman" w:hAnsi="Times-Roman" w:cs="Times-Roman"/>
          <w:b/>
          <w:sz w:val="24"/>
          <w:szCs w:val="24"/>
        </w:rPr>
        <w:tab/>
        <w:t>20</w:t>
      </w:r>
      <w:r w:rsidR="002A151C">
        <w:rPr>
          <w:rFonts w:ascii="Times-Roman" w:hAnsi="Times-Roman" w:cs="Times-Roman"/>
          <w:b/>
          <w:sz w:val="24"/>
          <w:szCs w:val="24"/>
        </w:rPr>
        <w:t>25</w:t>
      </w:r>
      <w:r>
        <w:rPr>
          <w:rFonts w:ascii="Times-Roman" w:hAnsi="Times-Roman" w:cs="Times-Roman"/>
          <w:b/>
          <w:sz w:val="24"/>
          <w:szCs w:val="24"/>
        </w:rPr>
        <w:t>/</w:t>
      </w:r>
      <w:r w:rsidR="002A151C">
        <w:rPr>
          <w:rFonts w:ascii="Times-Roman" w:hAnsi="Times-Roman" w:cs="Times-Roman"/>
          <w:b/>
          <w:sz w:val="24"/>
          <w:szCs w:val="24"/>
        </w:rPr>
        <w:t>2</w:t>
      </w:r>
    </w:p>
    <w:p w14:paraId="23227B3B" w14:textId="77777777" w:rsidR="007333D0" w:rsidRDefault="007333D0" w:rsidP="007333D0">
      <w:pPr>
        <w:autoSpaceDE w:val="0"/>
        <w:autoSpaceDN w:val="0"/>
        <w:adjustRightInd w:val="0"/>
        <w:jc w:val="both"/>
        <w:rPr>
          <w:rFonts w:ascii="Times-Roman" w:hAnsi="Times-Roman" w:cs="Times-Roman"/>
          <w:b/>
          <w:sz w:val="24"/>
          <w:szCs w:val="24"/>
        </w:rPr>
      </w:pPr>
    </w:p>
    <w:p w14:paraId="7CDE5003" w14:textId="77777777" w:rsidR="00E23EF6" w:rsidRDefault="007333D0" w:rsidP="007333D0">
      <w:pPr>
        <w:rPr>
          <w:rFonts w:ascii="Times-Roman" w:hAnsi="Times-Roman" w:cs="Times-Roman"/>
          <w:b/>
          <w:sz w:val="24"/>
          <w:szCs w:val="24"/>
        </w:rPr>
      </w:pPr>
      <w:r>
        <w:rPr>
          <w:rFonts w:ascii="Times-Roman" w:hAnsi="Times-Roman" w:cs="Times-Roman"/>
          <w:b/>
          <w:sz w:val="24"/>
          <w:szCs w:val="24"/>
        </w:rPr>
        <w:t>Roteiro para a 2ª Tarefa Prática: Análise por Espectroscopia FTIR</w:t>
      </w:r>
    </w:p>
    <w:p w14:paraId="77B06B2A" w14:textId="77777777" w:rsidR="007333D0" w:rsidRPr="007333D0" w:rsidRDefault="007333D0" w:rsidP="007333D0">
      <w:pPr>
        <w:pStyle w:val="Ttulo3"/>
        <w:numPr>
          <w:ilvl w:val="0"/>
          <w:numId w:val="0"/>
        </w:numPr>
        <w:shd w:val="clear" w:color="auto" w:fill="FFFFFF"/>
        <w:spacing w:after="0"/>
        <w:rPr>
          <w:rFonts w:cs="Arial"/>
          <w:color w:val="222222"/>
          <w:sz w:val="20"/>
        </w:rPr>
      </w:pPr>
      <w:r w:rsidRPr="007333D0">
        <w:rPr>
          <w:rFonts w:ascii="Times-Roman" w:hAnsi="Times-Roman" w:cs="Times-Roman"/>
          <w:sz w:val="20"/>
        </w:rPr>
        <w:t xml:space="preserve">(Fourier Transform Infrared Spectroscopy – Espectroscopia </w:t>
      </w:r>
      <w:r w:rsidR="0073756F">
        <w:rPr>
          <w:rFonts w:ascii="Times-Roman" w:hAnsi="Times-Roman" w:cs="Times-Roman"/>
          <w:sz w:val="20"/>
        </w:rPr>
        <w:t>de</w:t>
      </w:r>
      <w:r>
        <w:rPr>
          <w:rFonts w:ascii="Times-Roman" w:hAnsi="Times-Roman" w:cs="Times-Roman"/>
          <w:sz w:val="20"/>
        </w:rPr>
        <w:t xml:space="preserve"> </w:t>
      </w:r>
      <w:r w:rsidRPr="007333D0">
        <w:rPr>
          <w:rFonts w:ascii="Times-Roman" w:hAnsi="Times-Roman" w:cs="Times-Roman"/>
          <w:sz w:val="20"/>
        </w:rPr>
        <w:t xml:space="preserve">infravermelho </w:t>
      </w:r>
      <w:r>
        <w:rPr>
          <w:rFonts w:ascii="Times-Roman" w:hAnsi="Times-Roman" w:cs="Times-Roman"/>
          <w:sz w:val="20"/>
        </w:rPr>
        <w:t>por</w:t>
      </w:r>
      <w:r w:rsidRPr="007333D0">
        <w:rPr>
          <w:rFonts w:ascii="Times-Roman" w:hAnsi="Times-Roman" w:cs="Times-Roman"/>
          <w:sz w:val="20"/>
        </w:rPr>
        <w:t xml:space="preserve"> transformada de Fourier )</w:t>
      </w:r>
      <w:r w:rsidRPr="007333D0">
        <w:rPr>
          <w:rFonts w:cs="Arial"/>
          <w:color w:val="222222"/>
          <w:sz w:val="20"/>
        </w:rPr>
        <w:t xml:space="preserve"> </w:t>
      </w:r>
    </w:p>
    <w:p w14:paraId="460C0FA3" w14:textId="77777777" w:rsidR="007333D0" w:rsidRDefault="007333D0" w:rsidP="007333D0"/>
    <w:p w14:paraId="57C0B0E9" w14:textId="77777777" w:rsidR="00A5074A" w:rsidRPr="007333D0" w:rsidRDefault="00A5074A" w:rsidP="00E23EF6">
      <w:pPr>
        <w:jc w:val="center"/>
      </w:pPr>
    </w:p>
    <w:p w14:paraId="164FCC8A" w14:textId="77777777" w:rsidR="00A5074A" w:rsidRDefault="00A5074A" w:rsidP="00A5074A">
      <w:pPr>
        <w:rPr>
          <w:b/>
        </w:rPr>
      </w:pPr>
      <w:r>
        <w:rPr>
          <w:b/>
        </w:rPr>
        <w:t>1.Introdução</w:t>
      </w:r>
    </w:p>
    <w:p w14:paraId="0E668135" w14:textId="2FC9BFFC" w:rsidR="00A5074A" w:rsidRDefault="00A5074A" w:rsidP="00C12937">
      <w:pPr>
        <w:ind w:firstLine="708"/>
        <w:jc w:val="both"/>
      </w:pPr>
      <w:r>
        <w:t xml:space="preserve">Materiais como água, monóxido de carbono, dióxido de carbono, metano e amônia são muito abundantes no Universo e </w:t>
      </w:r>
      <w:r w:rsidR="002A151C">
        <w:t>frequentemente</w:t>
      </w:r>
      <w:r>
        <w:t xml:space="preserve"> </w:t>
      </w:r>
      <w:r>
        <w:rPr>
          <w:shd w:val="clear" w:color="auto" w:fill="FFFFFF"/>
        </w:rPr>
        <w:t>encontram-se na forma de grãos interestelares</w:t>
      </w:r>
      <w:r>
        <w:t xml:space="preserve"> ou condensados na superfície de cometas e de satélites do sistema solar. Misturas desses gelos astrofísicos encontram-se sob bombardeio permanente por ventos estelares e radiação cósmica, provoc</w:t>
      </w:r>
      <w:r w:rsidR="00E54A67">
        <w:t>ando erosão e reações químicas.</w:t>
      </w:r>
    </w:p>
    <w:p w14:paraId="0D779524" w14:textId="77777777" w:rsidR="0073756F" w:rsidRDefault="00A5074A" w:rsidP="00C12937">
      <w:pPr>
        <w:ind w:firstLine="708"/>
        <w:jc w:val="both"/>
      </w:pPr>
      <w:r>
        <w:t xml:space="preserve">Uma das hipóteses mais plausíveis para a origem da vida baseia-se nos processos de evolução química, segundo a qual, as reações químicas promoveram um aumento gradativo na complexidade e organização das substâncias que compõem </w:t>
      </w:r>
      <w:r>
        <w:rPr>
          <w:shd w:val="clear" w:color="auto" w:fill="FFFFFF"/>
        </w:rPr>
        <w:t>os seres vivos</w:t>
      </w:r>
      <w:r>
        <w:t>, resultando na geração de moléculas orgânicas cada vez mais complexas, tendo como resultado final a própria vida. Portanto, para se testar a validade dessa hipótese, deve-se mostrar como a partir de substâncias inorgânicas simples supostamente existentes na época da formação do nosso planeta ou em atmosferas planetárias, substâncias mais complexas de interesse biológico, tais como aminoácidos e açúcares, podem ser sintetizadas. Utilizando uma mistura gasosa composta por CH</w:t>
      </w:r>
      <w:r>
        <w:rPr>
          <w:vertAlign w:val="subscript"/>
        </w:rPr>
        <w:t>4</w:t>
      </w:r>
      <w:r>
        <w:t>, NH</w:t>
      </w:r>
      <w:r>
        <w:rPr>
          <w:vertAlign w:val="subscript"/>
        </w:rPr>
        <w:t>3</w:t>
      </w:r>
      <w:r>
        <w:t>, H</w:t>
      </w:r>
      <w:r>
        <w:rPr>
          <w:vertAlign w:val="subscript"/>
        </w:rPr>
        <w:t>2</w:t>
      </w:r>
      <w:r>
        <w:t>, H</w:t>
      </w:r>
      <w:r>
        <w:rPr>
          <w:vertAlign w:val="subscript"/>
        </w:rPr>
        <w:t>2</w:t>
      </w:r>
      <w:r>
        <w:t xml:space="preserve">O juntamente com descargas elétricas para simular raios na atmosfera foi possível produzir aminoácidos e outros compostos orgânicos complexos. </w:t>
      </w:r>
    </w:p>
    <w:p w14:paraId="3FA1331C" w14:textId="77777777" w:rsidR="00A5074A" w:rsidRDefault="0073756F" w:rsidP="00C12937">
      <w:pPr>
        <w:ind w:firstLine="708"/>
        <w:jc w:val="both"/>
      </w:pPr>
      <w:r>
        <w:t xml:space="preserve">Os dados a serem analisados nesta Tarefa, foram obtidos em </w:t>
      </w:r>
      <w:r w:rsidR="00CD71BF">
        <w:t>e</w:t>
      </w:r>
      <w:r w:rsidR="00A5074A" w:rsidRPr="00051785">
        <w:t xml:space="preserve">xperimentos realizados em laboratório </w:t>
      </w:r>
      <w:r w:rsidR="00A5074A">
        <w:t>com a molécula de N</w:t>
      </w:r>
      <w:r w:rsidR="00A5074A" w:rsidRPr="00051785">
        <w:rPr>
          <w:vertAlign w:val="subscript"/>
        </w:rPr>
        <w:t>2</w:t>
      </w:r>
      <w:r w:rsidR="00A5074A" w:rsidRPr="00051785">
        <w:t xml:space="preserve">O </w:t>
      </w:r>
      <w:r w:rsidR="00A5074A">
        <w:t>utilizando técnica</w:t>
      </w:r>
      <w:r w:rsidR="00E54A67">
        <w:t>s</w:t>
      </w:r>
      <w:r w:rsidR="00A5074A">
        <w:t xml:space="preserve"> </w:t>
      </w:r>
      <w:r>
        <w:t>de análise para determinar</w:t>
      </w:r>
      <w:r w:rsidR="00A5074A">
        <w:t xml:space="preserve"> as modificações na concentração das espéc</w:t>
      </w:r>
      <w:r w:rsidR="00CD71BF">
        <w:t>ies químicas no gelo</w:t>
      </w:r>
      <w:r w:rsidR="00A5074A">
        <w:t xml:space="preserve"> de</w:t>
      </w:r>
      <w:r w:rsidR="001B780B">
        <w:t xml:space="preserve"> </w:t>
      </w:r>
      <w:r w:rsidR="001B780B" w:rsidRPr="001B780B">
        <w:t>óxido nitroso</w:t>
      </w:r>
      <w:r w:rsidR="00E54A67">
        <w:t>. Foi</w:t>
      </w:r>
      <w:r w:rsidR="00A5074A">
        <w:t xml:space="preserve"> </w:t>
      </w:r>
      <w:r w:rsidR="00E54A67">
        <w:t>empregada</w:t>
      </w:r>
      <w:r w:rsidR="00A5074A">
        <w:t xml:space="preserve"> a espectrometria de infravermelho por transformada de Fourier (FTIR). As análises foram realizadas no laboratório CIMAP (Centre de Recherche sur les Ions, les Matériaux et la Photonique) que opera junto ao laboratório GANIL (Grand Accelerateur National d’Ions Lourds) localizado em Caen, Normandia, França.</w:t>
      </w:r>
    </w:p>
    <w:p w14:paraId="26329962" w14:textId="77777777" w:rsidR="00A5074A" w:rsidRDefault="00A5074A" w:rsidP="00A5074A">
      <w:pPr>
        <w:jc w:val="both"/>
      </w:pPr>
    </w:p>
    <w:p w14:paraId="7E3300C4" w14:textId="77777777" w:rsidR="00A5074A" w:rsidRDefault="00A5074A" w:rsidP="00A5074A">
      <w:pPr>
        <w:jc w:val="both"/>
        <w:rPr>
          <w:b/>
        </w:rPr>
      </w:pPr>
      <w:r>
        <w:rPr>
          <w:b/>
        </w:rPr>
        <w:t>2- A espectroscopia do infravermelho</w:t>
      </w:r>
    </w:p>
    <w:p w14:paraId="05B159F1" w14:textId="77777777" w:rsidR="00A5074A" w:rsidRDefault="00A5074A" w:rsidP="00C12937">
      <w:pPr>
        <w:ind w:firstLine="708"/>
        <w:jc w:val="both"/>
      </w:pPr>
      <w:r>
        <w:t xml:space="preserve">A espectroscopia de infravermelhos baseia-se na observação de que as ligações químicas apresentam frequências específicas às quais vibram, a níveis de energia bem definidos. Estas frequências de vibração, ou frequências de ressonância, são determinadas pela forma da molécula, pelos seus níveis de energia e pela massa dos átomos que a constituem. As frequências de ressonância de uma ligação química estão relacionadas, numa primeira aproximação, com a força da ligação e a massa dos átomos em cada extremidade. Deste modo, cada frequência da vibração pode </w:t>
      </w:r>
      <w:r w:rsidR="00E54A67">
        <w:t>corresponder</w:t>
      </w:r>
      <w:r>
        <w:t xml:space="preserve"> a um tipo</w:t>
      </w:r>
      <w:r w:rsidR="00E54A67">
        <w:t xml:space="preserve"> específico de ligação química.</w:t>
      </w:r>
    </w:p>
    <w:p w14:paraId="7FD4140A" w14:textId="6BE7C7C8" w:rsidR="00A5074A" w:rsidRDefault="00A5074A" w:rsidP="00C12937">
      <w:pPr>
        <w:ind w:firstLine="708"/>
        <w:jc w:val="both"/>
      </w:pPr>
      <w:r>
        <w:t>A vibração dos átomos no interior de uma molécula apresenta energia coerente com a região do espectro eletromagnético correspondente ao infravermelho (100 a 10000 cm</w:t>
      </w:r>
      <w:r>
        <w:rPr>
          <w:vertAlign w:val="superscript"/>
        </w:rPr>
        <w:t>-1</w:t>
      </w:r>
      <w:r>
        <w:t xml:space="preserve">). Um modo normal de vibração é aquele em que cada núcleo realiza uma oscilação harmônica simples em torno de sua posição de equilíbrio. Os átomos em uma molécula nunca estão imóveis. Na prática, nem sempre o </w:t>
      </w:r>
      <w:r>
        <w:rPr>
          <w:shd w:val="clear" w:color="auto" w:fill="FFFFFF"/>
        </w:rPr>
        <w:t>número de modos normais de vibração</w:t>
      </w:r>
      <w:r>
        <w:t xml:space="preserve"> corresponde ao número de bandas observadas no espectro. Isso ocorre devido à existência de vibrações de mesma energia (degenerescência), apresentando a mesma </w:t>
      </w:r>
      <w:r w:rsidR="002A151C">
        <w:t>frequência</w:t>
      </w:r>
      <w:r>
        <w:t xml:space="preserve"> e, </w:t>
      </w:r>
      <w:r w:rsidR="002A151C">
        <w:t>consequentemente</w:t>
      </w:r>
      <w:r>
        <w:t>, a mesma posição no espectro.</w:t>
      </w:r>
    </w:p>
    <w:p w14:paraId="0611CB42" w14:textId="77777777" w:rsidR="00A5074A" w:rsidRPr="00FB0D2A" w:rsidRDefault="00A5074A" w:rsidP="00A5074A">
      <w:pPr>
        <w:jc w:val="both"/>
        <w:rPr>
          <w:b/>
        </w:rPr>
      </w:pPr>
      <w:r>
        <w:rPr>
          <w:b/>
        </w:rPr>
        <w:lastRenderedPageBreak/>
        <w:t xml:space="preserve">2.1 </w:t>
      </w:r>
      <w:r w:rsidR="002B5F52">
        <w:rPr>
          <w:b/>
        </w:rPr>
        <w:t xml:space="preserve">- </w:t>
      </w:r>
      <w:r>
        <w:rPr>
          <w:b/>
        </w:rPr>
        <w:t>O Espectrômetro de Transformada de Fourier</w:t>
      </w:r>
    </w:p>
    <w:p w14:paraId="73AF4DC2" w14:textId="0D88C50F" w:rsidR="00A5074A" w:rsidRDefault="00A5074A" w:rsidP="00C12937">
      <w:pPr>
        <w:ind w:firstLine="708"/>
        <w:jc w:val="both"/>
      </w:pPr>
      <w:r>
        <w:t>Quando a radiação no infravermelho atravessa a amostra a ser analisada, a radiação transmitida é comparada com aquela obtida na ausência de a</w:t>
      </w:r>
      <w:r w:rsidR="00FB0D2A">
        <w:t>mostra. O espectrômetro</w:t>
      </w:r>
      <w:r>
        <w:t xml:space="preserve"> registra o resultado na forma de uma banda de absorção. A intensidade da banda é medida pela transmitância ou pela </w:t>
      </w:r>
      <w:r w:rsidR="002A151C">
        <w:t>absorbância</w:t>
      </w:r>
      <w:r>
        <w:t xml:space="preserve">. A transmitância é definida pela razão entre a energia transmitida e a energia incidente na amostra analisada e a </w:t>
      </w:r>
      <w:r w:rsidR="002A151C">
        <w:t>absorbância</w:t>
      </w:r>
      <w:r>
        <w:t xml:space="preserve"> é o logaritmo na base dez do recíproco da transmitância:</w:t>
      </w:r>
    </w:p>
    <w:p w14:paraId="274700D1" w14:textId="77777777" w:rsidR="00A5074A" w:rsidRDefault="00A5074A" w:rsidP="00A5074A">
      <w:pPr>
        <w:jc w:val="center"/>
      </w:pPr>
      <w:r>
        <w:t>T = Et / Ei      A = log 1 / T</w:t>
      </w:r>
      <w:r w:rsidR="00427DD9">
        <w:tab/>
        <w:t>eq. 1</w:t>
      </w:r>
    </w:p>
    <w:p w14:paraId="69F716C8" w14:textId="1B800BCB" w:rsidR="00B60621" w:rsidRDefault="00A5074A" w:rsidP="00C12937">
      <w:pPr>
        <w:ind w:firstLine="708"/>
        <w:jc w:val="both"/>
      </w:pPr>
      <w:r>
        <w:t>A possibilidade de dois compostos diferentes terem o mesmo espectr</w:t>
      </w:r>
      <w:r w:rsidR="00B60621">
        <w:t>o no infravermelho é improvável.</w:t>
      </w:r>
      <w:r>
        <w:t xml:space="preserve"> </w:t>
      </w:r>
      <w:r w:rsidR="00B60621">
        <w:t>P</w:t>
      </w:r>
      <w:r>
        <w:t xml:space="preserve">or este motivo, cada função orgânica apresenta no espectro </w:t>
      </w:r>
      <w:r w:rsidR="00E54A67">
        <w:t>um</w:t>
      </w:r>
      <w:r>
        <w:t>a região de</w:t>
      </w:r>
      <w:r w:rsidR="00B60621">
        <w:t xml:space="preserve"> </w:t>
      </w:r>
      <w:r w:rsidR="00E54A67">
        <w:t>“</w:t>
      </w:r>
      <w:r w:rsidR="00B60621">
        <w:t>impressão digital</w:t>
      </w:r>
      <w:r w:rsidR="00E54A67">
        <w:t>”</w:t>
      </w:r>
      <w:r w:rsidR="00B60621">
        <w:t xml:space="preserve"> na faixa 5</w:t>
      </w:r>
      <w:r>
        <w:t>00 – 4000 cm</w:t>
      </w:r>
      <w:r>
        <w:rPr>
          <w:vertAlign w:val="superscript"/>
        </w:rPr>
        <w:t>-1</w:t>
      </w:r>
      <w:r>
        <w:t xml:space="preserve">. Um espectrômetro de grande sensibilidade é o espectrômetro com transformada de Fourier (FTIR), que empregam um </w:t>
      </w:r>
      <w:r w:rsidRPr="0014116F">
        <w:t>interferômetro de Michelson</w:t>
      </w:r>
      <w:r>
        <w:t xml:space="preserve">[3]. Com este espectrômetro é possível: </w:t>
      </w:r>
    </w:p>
    <w:p w14:paraId="4731F416" w14:textId="77777777" w:rsidR="00B60621" w:rsidRPr="00777781" w:rsidRDefault="00A5074A" w:rsidP="00B60621">
      <w:pPr>
        <w:pStyle w:val="PargrafodaLista"/>
        <w:numPr>
          <w:ilvl w:val="0"/>
          <w:numId w:val="9"/>
        </w:numPr>
        <w:jc w:val="both"/>
      </w:pPr>
      <w:r w:rsidRPr="00777781">
        <w:t xml:space="preserve">identificar as novas espécies químicas formadas no </w:t>
      </w:r>
      <w:r w:rsidRPr="00777781">
        <w:rPr>
          <w:i/>
        </w:rPr>
        <w:t>annealing</w:t>
      </w:r>
      <w:r w:rsidRPr="00777781">
        <w:t xml:space="preserve"> da água condensada; </w:t>
      </w:r>
    </w:p>
    <w:p w14:paraId="626DCC61" w14:textId="77777777" w:rsidR="00B60621" w:rsidRPr="00777781" w:rsidRDefault="00A5074A" w:rsidP="00B60621">
      <w:pPr>
        <w:pStyle w:val="PargrafodaLista"/>
        <w:numPr>
          <w:ilvl w:val="0"/>
          <w:numId w:val="9"/>
        </w:numPr>
        <w:jc w:val="both"/>
      </w:pPr>
      <w:r w:rsidRPr="00777781">
        <w:t xml:space="preserve">determinar as taxas de síntese e de formação de compostos orgânicos; </w:t>
      </w:r>
    </w:p>
    <w:p w14:paraId="29467DA8" w14:textId="77777777" w:rsidR="00A5074A" w:rsidRPr="00777781" w:rsidRDefault="00A5074A" w:rsidP="00B60621">
      <w:pPr>
        <w:pStyle w:val="PargrafodaLista"/>
        <w:numPr>
          <w:ilvl w:val="0"/>
          <w:numId w:val="9"/>
        </w:numPr>
        <w:jc w:val="both"/>
      </w:pPr>
      <w:r w:rsidRPr="00777781">
        <w:t>caracterizar a óptica espectroscópica de filmes finos de novos compostos orgânicos.</w:t>
      </w:r>
    </w:p>
    <w:p w14:paraId="104F5666" w14:textId="77777777" w:rsidR="00A5074A" w:rsidRDefault="00A5074A" w:rsidP="00A5074A">
      <w:pPr>
        <w:jc w:val="both"/>
      </w:pPr>
    </w:p>
    <w:p w14:paraId="4EB23BA7" w14:textId="77777777" w:rsidR="002B5F52" w:rsidRPr="00FB0D2A" w:rsidRDefault="002B5F52" w:rsidP="002B5F52">
      <w:pPr>
        <w:jc w:val="both"/>
        <w:rPr>
          <w:b/>
        </w:rPr>
      </w:pPr>
      <w:r>
        <w:rPr>
          <w:b/>
        </w:rPr>
        <w:t>2.2 – Modos Vibracionais do N2O</w:t>
      </w:r>
    </w:p>
    <w:p w14:paraId="26A76324" w14:textId="77777777" w:rsidR="005C717D" w:rsidRDefault="005C717D" w:rsidP="002B5F52">
      <w:pPr>
        <w:ind w:firstLine="708"/>
        <w:jc w:val="both"/>
      </w:pPr>
      <w:r>
        <w:t>O N2O tem certo grau de importância no efeito estufa, pois seus três modos de vibração principais são ativos no infravermelho em algum grau, o que o torna capaz de absorver e “espalhar” o calor resultante da radiação no infravermelho proveniente da Terra, antes que escape para o espaço. A molécula do N2O é do tipo linear e suas vibrações características são muito semelhantes às do CO2. Os modos vi</w:t>
      </w:r>
      <w:r w:rsidR="002B5F52">
        <w:t xml:space="preserve">bracionais exibidos na figura </w:t>
      </w:r>
      <w:r>
        <w:t>1 são baseados em medidas por espectroscopia do infravermelho.</w:t>
      </w:r>
    </w:p>
    <w:p w14:paraId="7E931E03" w14:textId="77777777" w:rsidR="005C717D" w:rsidRPr="00C67477" w:rsidRDefault="005C717D" w:rsidP="005C717D">
      <w:pPr>
        <w:spacing w:after="0"/>
        <w:jc w:val="both"/>
      </w:pPr>
    </w:p>
    <w:p w14:paraId="6CF3534C" w14:textId="77777777" w:rsidR="005C717D" w:rsidRPr="005C717D" w:rsidRDefault="005C717D" w:rsidP="005C717D">
      <w:pPr>
        <w:spacing w:after="0"/>
      </w:pPr>
      <w:r w:rsidRPr="005C717D">
        <w:rPr>
          <w:noProof/>
          <w:lang w:eastAsia="pt-BR"/>
        </w:rPr>
        <w:drawing>
          <wp:anchor distT="0" distB="0" distL="114300" distR="114300" simplePos="0" relativeHeight="251659264" behindDoc="0" locked="0" layoutInCell="1" allowOverlap="1" wp14:anchorId="72D40AEB" wp14:editId="4BB3D680">
            <wp:simplePos x="0" y="0"/>
            <wp:positionH relativeFrom="column">
              <wp:posOffset>-52070</wp:posOffset>
            </wp:positionH>
            <wp:positionV relativeFrom="paragraph">
              <wp:posOffset>13970</wp:posOffset>
            </wp:positionV>
            <wp:extent cx="2936240" cy="1367790"/>
            <wp:effectExtent l="19050" t="0" r="0" b="0"/>
            <wp:wrapSquare wrapText="bothSides"/>
            <wp:docPr id="10"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2936240" cy="1367790"/>
                    </a:xfrm>
                    <a:prstGeom prst="rect">
                      <a:avLst/>
                    </a:prstGeom>
                    <a:noFill/>
                    <a:ln w="9525">
                      <a:noFill/>
                      <a:miter lim="800000"/>
                      <a:headEnd/>
                      <a:tailEnd/>
                    </a:ln>
                  </pic:spPr>
                </pic:pic>
              </a:graphicData>
            </a:graphic>
          </wp:anchor>
        </w:drawing>
      </w:r>
    </w:p>
    <w:p w14:paraId="4DCF6E57" w14:textId="77777777" w:rsidR="005C717D" w:rsidRPr="005C717D" w:rsidRDefault="005C717D" w:rsidP="005C717D">
      <w:pPr>
        <w:spacing w:after="0"/>
      </w:pPr>
    </w:p>
    <w:p w14:paraId="29C8D074" w14:textId="77777777" w:rsidR="005C717D" w:rsidRPr="005C717D" w:rsidRDefault="005C717D" w:rsidP="005C717D">
      <w:pPr>
        <w:spacing w:after="0"/>
      </w:pPr>
    </w:p>
    <w:p w14:paraId="17F1CB9C" w14:textId="77777777" w:rsidR="005C717D" w:rsidRPr="005C717D" w:rsidRDefault="005C717D" w:rsidP="005C717D">
      <w:pPr>
        <w:spacing w:after="0"/>
      </w:pPr>
    </w:p>
    <w:p w14:paraId="321CCE81" w14:textId="77777777" w:rsidR="005C717D" w:rsidRPr="005C717D" w:rsidRDefault="005C717D" w:rsidP="005C717D">
      <w:pPr>
        <w:spacing w:after="0"/>
        <w:jc w:val="both"/>
        <w:rPr>
          <w:b/>
        </w:rPr>
      </w:pPr>
      <w:r>
        <w:rPr>
          <w:b/>
        </w:rPr>
        <w:t xml:space="preserve">Figura </w:t>
      </w:r>
      <w:r w:rsidRPr="005C717D">
        <w:rPr>
          <w:b/>
        </w:rPr>
        <w:t>1 – Principais modos vibracionais do N2O com os valores de pico de absorção para a fase gasosa.</w:t>
      </w:r>
    </w:p>
    <w:p w14:paraId="162AF27F" w14:textId="77777777" w:rsidR="005C717D" w:rsidRDefault="005C717D" w:rsidP="005C717D">
      <w:pPr>
        <w:spacing w:after="0"/>
        <w:jc w:val="both"/>
      </w:pPr>
    </w:p>
    <w:p w14:paraId="08A5BE7E" w14:textId="77777777" w:rsidR="005C717D" w:rsidRDefault="005C717D" w:rsidP="005C717D">
      <w:pPr>
        <w:spacing w:after="0"/>
        <w:jc w:val="both"/>
      </w:pPr>
    </w:p>
    <w:p w14:paraId="59899EC5" w14:textId="77777777" w:rsidR="005C717D" w:rsidRDefault="005C717D" w:rsidP="00A5074A">
      <w:pPr>
        <w:jc w:val="both"/>
      </w:pPr>
    </w:p>
    <w:p w14:paraId="0F9CD1D9" w14:textId="77777777" w:rsidR="00A5074A" w:rsidRPr="00FB0D2A" w:rsidRDefault="00B60621" w:rsidP="00A5074A">
      <w:pPr>
        <w:jc w:val="both"/>
        <w:rPr>
          <w:b/>
        </w:rPr>
      </w:pPr>
      <w:r>
        <w:rPr>
          <w:b/>
        </w:rPr>
        <w:t>3</w:t>
      </w:r>
      <w:r w:rsidR="00A5074A">
        <w:rPr>
          <w:b/>
        </w:rPr>
        <w:t>-Procedimento Experimental</w:t>
      </w:r>
    </w:p>
    <w:p w14:paraId="0E2B22FD" w14:textId="0DDB6252" w:rsidR="00A5074A" w:rsidRDefault="00A5074A" w:rsidP="00C12937">
      <w:pPr>
        <w:ind w:firstLine="708"/>
        <w:jc w:val="both"/>
        <w:rPr>
          <w:shd w:val="clear" w:color="auto" w:fill="FFFFFF"/>
        </w:rPr>
      </w:pPr>
      <w:r>
        <w:t>Utilizamos para estas medidas um sistema</w:t>
      </w:r>
      <w:r w:rsidR="00FB0D2A">
        <w:t xml:space="preserve"> de misturas de amostras (Fig</w:t>
      </w:r>
      <w:r w:rsidR="00B60621">
        <w:t xml:space="preserve">ura </w:t>
      </w:r>
      <w:r w:rsidR="00E54A67">
        <w:t>2</w:t>
      </w:r>
      <w:r>
        <w:t>), um</w:t>
      </w:r>
      <w:r w:rsidR="00464B2E">
        <w:t xml:space="preserve"> </w:t>
      </w:r>
      <w:r>
        <w:t>espectrômetro de Transformada de Fourier n</w:t>
      </w:r>
      <w:r w:rsidR="00FB0D2A">
        <w:t>o infravermelho (FTIR)</w:t>
      </w:r>
      <w:r>
        <w:t xml:space="preserve"> e um computador para análise dos dados obtidos pelo FTIR. Na análise dos espectros, foram utilizados os programas OMNIC</w:t>
      </w:r>
      <w:r w:rsidRPr="007F6348">
        <w:rPr>
          <w:vertAlign w:val="superscript"/>
        </w:rPr>
        <w:t>®</w:t>
      </w:r>
      <w:r>
        <w:t xml:space="preserve">, que processa os dados obtidos no FTIR e realiza sua análine </w:t>
      </w:r>
      <w:r w:rsidRPr="00A145E0">
        <w:rPr>
          <w:i/>
        </w:rPr>
        <w:t>in-situ</w:t>
      </w:r>
      <w:r>
        <w:t xml:space="preserve">, </w:t>
      </w:r>
      <w:r>
        <w:rPr>
          <w:shd w:val="clear" w:color="auto" w:fill="FFFFFF"/>
        </w:rPr>
        <w:t>removendo</w:t>
      </w:r>
      <w:r>
        <w:t xml:space="preserve"> o background inicial antes das medidas, </w:t>
      </w:r>
      <w:r>
        <w:rPr>
          <w:shd w:val="clear" w:color="auto" w:fill="FFFFFF"/>
        </w:rPr>
        <w:t>e para a elaboração dos gráficos e análise dos espectros foi utilizado o programa Origin</w:t>
      </w:r>
      <w:r w:rsidRPr="007F6348">
        <w:rPr>
          <w:vertAlign w:val="superscript"/>
        </w:rPr>
        <w:t>®</w:t>
      </w:r>
      <w:r>
        <w:rPr>
          <w:shd w:val="clear" w:color="auto" w:fill="FFFFFF"/>
        </w:rPr>
        <w:t>.</w:t>
      </w:r>
    </w:p>
    <w:p w14:paraId="27E9FD62" w14:textId="77777777" w:rsidR="00B60621" w:rsidRDefault="00FB0D2A" w:rsidP="00B60621">
      <w:pPr>
        <w:ind w:firstLine="708"/>
        <w:jc w:val="both"/>
      </w:pPr>
      <w:r>
        <w:t xml:space="preserve">A fim de simular o ambiente astrofísico, os gelos foram formados em câmaras de ultra alto vácuo acoplado as linhas de luz IRRSUD no acelerador de íons pesados GANIL, a partir da condensação de gases em superfícies previamente esfriadas para temperaturas da ordem de 10 K. O dispositivo experimental utilizado, projetado e construído nas oficinas do laboratório CIMAP e batizado de CASIMIR (Câmara de Análise por Espectroscopia </w:t>
      </w:r>
      <w:r>
        <w:lastRenderedPageBreak/>
        <w:t xml:space="preserve">Infravermelha de Moléculas Irradiadas), permite regular a temperatura da amostra entre 11 e 300 K, irradiá-la com íons pesados e efetuar medidas de absorção infravermelha em transmissão. Ele é composto de: </w:t>
      </w:r>
    </w:p>
    <w:p w14:paraId="56AA584A" w14:textId="77777777" w:rsidR="00B60621" w:rsidRDefault="00FB0D2A" w:rsidP="00B60621">
      <w:pPr>
        <w:pStyle w:val="PargrafodaLista"/>
        <w:numPr>
          <w:ilvl w:val="0"/>
          <w:numId w:val="10"/>
        </w:numPr>
        <w:jc w:val="both"/>
      </w:pPr>
      <w:r>
        <w:t xml:space="preserve">um criostato munido de um porta-amostra e de sensores de temperatura que permitem o controle da temperatura da amostra; </w:t>
      </w:r>
    </w:p>
    <w:p w14:paraId="6009F7DB" w14:textId="77777777" w:rsidR="00B60621" w:rsidRDefault="00FB0D2A" w:rsidP="00B60621">
      <w:pPr>
        <w:pStyle w:val="PargrafodaLista"/>
        <w:numPr>
          <w:ilvl w:val="0"/>
          <w:numId w:val="10"/>
        </w:numPr>
        <w:jc w:val="both"/>
      </w:pPr>
      <w:r>
        <w:t xml:space="preserve">um sistema de introdução de gás e </w:t>
      </w:r>
    </w:p>
    <w:p w14:paraId="797678C0" w14:textId="77777777" w:rsidR="00FB0D2A" w:rsidRDefault="00FB0D2A" w:rsidP="00B60621">
      <w:pPr>
        <w:pStyle w:val="PargrafodaLista"/>
        <w:numPr>
          <w:ilvl w:val="0"/>
          <w:numId w:val="10"/>
        </w:numPr>
        <w:jc w:val="both"/>
      </w:pPr>
      <w:r>
        <w:t xml:space="preserve"> uma câmara em vácuo onde as amostras são irradiadas e analisadas. Como mostrado </w:t>
      </w:r>
      <w:r w:rsidR="002B5F52">
        <w:t>no esquema da Figura 2</w:t>
      </w:r>
      <w:r w:rsidR="00B60621">
        <w:t xml:space="preserve"> a seguir.</w:t>
      </w:r>
    </w:p>
    <w:p w14:paraId="5103690A" w14:textId="77777777" w:rsidR="00FB0D2A" w:rsidRDefault="00E54A67" w:rsidP="00FB0D2A">
      <w:pPr>
        <w:jc w:val="center"/>
      </w:pPr>
      <w:r>
        <w:object w:dxaOrig="12211" w:dyaOrig="9355" w14:anchorId="4D38D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85pt;height:190pt" o:ole="">
            <v:imagedata r:id="rId9" o:title=""/>
          </v:shape>
          <o:OLEObject Type="Embed" ProgID="Visio.Drawing.11" ShapeID="_x0000_i1025" DrawAspect="Content" ObjectID="_1820828741" r:id="rId10"/>
        </w:object>
      </w:r>
      <w:r w:rsidR="00B60621">
        <w:t xml:space="preserve"> Figura </w:t>
      </w:r>
      <w:r w:rsidR="005C717D">
        <w:t>2</w:t>
      </w:r>
      <w:r w:rsidR="00B60621">
        <w:t>.</w:t>
      </w:r>
    </w:p>
    <w:p w14:paraId="0AE19840" w14:textId="77777777" w:rsidR="00FB0D2A" w:rsidRDefault="00FB0D2A" w:rsidP="00FB0D2A">
      <w:pPr>
        <w:jc w:val="both"/>
      </w:pPr>
    </w:p>
    <w:p w14:paraId="0B9A8D25" w14:textId="77777777" w:rsidR="00FB0D2A" w:rsidRDefault="00FB0D2A" w:rsidP="00FB0D2A">
      <w:pPr>
        <w:jc w:val="both"/>
      </w:pPr>
      <w:r>
        <w:t xml:space="preserve">        As amostras gasosas são depositadas sobre uma superfície polida de ZnSe (transparente ao Infravermelho) previamente resfriada a 11 K. Os gelos são bombardeados por feixes de íons pesados com energias de 1 e 10 MeV/u. Análises </w:t>
      </w:r>
      <w:r w:rsidRPr="00427DD9">
        <w:rPr>
          <w:i/>
        </w:rPr>
        <w:t>in-situ</w:t>
      </w:r>
      <w:r>
        <w:t xml:space="preserve"> serão realizadas por um espectrômetro infravermelho por transformada de Fourier (FTIR) em diferentes fluências de íons. Maiores detalhes da etapa experimental podem ser vistos nos trabalhos publicados pelo grupo anter</w:t>
      </w:r>
      <w:r w:rsidR="00427DD9">
        <w:t>iormente [literatura em anexo].</w:t>
      </w:r>
    </w:p>
    <w:p w14:paraId="43257944" w14:textId="77777777" w:rsidR="00FB0D2A" w:rsidRDefault="00FB0D2A" w:rsidP="00C12937">
      <w:pPr>
        <w:ind w:firstLine="708"/>
        <w:jc w:val="both"/>
      </w:pPr>
      <w:r>
        <w:t xml:space="preserve">A partir da evolução da densidade de coluna (abundância) obtida pela análise do espectro infravermelho, as seções de choque de dissociação e as taxas de </w:t>
      </w:r>
      <w:r w:rsidRPr="00427DD9">
        <w:rPr>
          <w:i/>
        </w:rPr>
        <w:t>sputtering</w:t>
      </w:r>
      <w:r>
        <w:t xml:space="preserve"> para as diferentes espécies moleculares serão determinadas. A presença de novos picos nos espectros IR em função da fluência quando comparada com estudos anteriores indicará a formação de espécies novas no gelo devido a irradiação. Para confirmar e quantificar as espécies orgânicas complexas, após a irradiação e subseqüente aquecimento lento das amostras até a temperatura ambiente, os resíduos orgânicos serão analisados </w:t>
      </w:r>
      <w:r w:rsidRPr="00427DD9">
        <w:rPr>
          <w:i/>
        </w:rPr>
        <w:t>ex-situ</w:t>
      </w:r>
      <w:r>
        <w:t xml:space="preserve"> por técnicas cromatográficas segundo protocolos empregados em investigações similares.</w:t>
      </w:r>
    </w:p>
    <w:p w14:paraId="0FAA01B8" w14:textId="77777777" w:rsidR="009E1988" w:rsidRDefault="009E1988" w:rsidP="00C12937">
      <w:pPr>
        <w:ind w:firstLine="708"/>
        <w:jc w:val="both"/>
      </w:pPr>
      <w:r>
        <w:t xml:space="preserve">A </w:t>
      </w:r>
      <w:r w:rsidRPr="00A60D8A">
        <w:rPr>
          <w:b/>
        </w:rPr>
        <w:t>densidade de coluna molecular</w:t>
      </w:r>
      <w:r>
        <w:t xml:space="preserve"> (N) na amostra (moléculas/cm</w:t>
      </w:r>
      <w:r>
        <w:rPr>
          <w:vertAlign w:val="superscript"/>
        </w:rPr>
        <w:t>2</w:t>
      </w:r>
      <w:r>
        <w:t>) é outro fator que determina a intensidade da banda. A equação que relaciona a densidade de coluna com a a</w:t>
      </w:r>
      <w:r w:rsidR="0060347C">
        <w:t>bsorbância é dada pela expressão:</w:t>
      </w:r>
    </w:p>
    <w:p w14:paraId="0810A56C" w14:textId="77777777" w:rsidR="009E1988" w:rsidRPr="004576DE" w:rsidRDefault="009E1988" w:rsidP="0060347C">
      <w:pPr>
        <w:jc w:val="center"/>
      </w:pPr>
      <w:r w:rsidRPr="004576DE">
        <w:rPr>
          <w:position w:val="-24"/>
        </w:rPr>
        <w:object w:dxaOrig="1620" w:dyaOrig="620" w14:anchorId="1817B285">
          <v:shape id="_x0000_i1026" type="#_x0000_t75" style="width:81.1pt;height:30.7pt" o:ole="">
            <v:imagedata r:id="rId11" o:title=""/>
          </v:shape>
          <o:OLEObject Type="Embed" ProgID="Equation.3" ShapeID="_x0000_i1026" DrawAspect="Content" ObjectID="_1820828742" r:id="rId12"/>
        </w:object>
      </w:r>
      <w:r>
        <w:t xml:space="preserve">                              </w:t>
      </w:r>
      <w:r w:rsidR="00A60D8A">
        <w:t>eq</w:t>
      </w:r>
      <w:r w:rsidR="00427DD9">
        <w:t>.  2</w:t>
      </w:r>
    </w:p>
    <w:p w14:paraId="01A6CED8" w14:textId="1A512711" w:rsidR="00454A4C" w:rsidRDefault="009E1988" w:rsidP="00A60D8A">
      <w:pPr>
        <w:jc w:val="both"/>
      </w:pPr>
      <w:r>
        <w:t xml:space="preserve">onde a integral é realizada no intervalo de número de onda da banda espectral correspondente. Na equação </w:t>
      </w:r>
      <w:r w:rsidR="00427DD9">
        <w:t>2</w:t>
      </w:r>
      <w:r>
        <w:t xml:space="preserve"> a grandeza A é ch</w:t>
      </w:r>
      <w:r w:rsidR="00A614C0">
        <w:t xml:space="preserve">amada de absorbância integrada em </w:t>
      </w:r>
      <w:r>
        <w:t>cm/molécula</w:t>
      </w:r>
      <w:r w:rsidR="00A614C0">
        <w:t xml:space="preserve"> (ou simplesmente  </w:t>
      </w:r>
      <w:r w:rsidR="00A614C0" w:rsidRPr="00A614C0">
        <w:rPr>
          <w:i/>
        </w:rPr>
        <w:t>A-value</w:t>
      </w:r>
      <w:r w:rsidR="00A614C0" w:rsidRPr="00A614C0">
        <w:t>)</w:t>
      </w:r>
      <w:r>
        <w:t>. Ela é uma propriedade física fundamental da molécula que depende de (∂m/∂r)</w:t>
      </w:r>
      <w:smartTag w:uri="urn:schemas-microsoft-com:office:smarttags" w:element="metricconverter">
        <w:smartTagPr>
          <w:attr w:name="ProductID" w:val="2. A"/>
        </w:smartTagPr>
        <w:r>
          <w:rPr>
            <w:vertAlign w:val="superscript"/>
          </w:rPr>
          <w:t>2</w:t>
        </w:r>
        <w:r>
          <w:t>. A</w:t>
        </w:r>
      </w:smartTag>
      <w:r>
        <w:t xml:space="preserve"> absorbância integrada é uma medida absoluta da absorbância para uma dada molécula em um número de onda específico. </w:t>
      </w:r>
      <w:r w:rsidR="000C3241">
        <w:t xml:space="preserve">Por exemplo, </w:t>
      </w:r>
      <w:r>
        <w:t>a vibração antissimétrica do CO</w:t>
      </w:r>
      <w:r>
        <w:rPr>
          <w:vertAlign w:val="subscript"/>
        </w:rPr>
        <w:t>2</w:t>
      </w:r>
      <w:r>
        <w:t xml:space="preserve"> produz uma banda em 2345 cm</w:t>
      </w:r>
      <w:r>
        <w:rPr>
          <w:vertAlign w:val="superscript"/>
        </w:rPr>
        <w:t>-1</w:t>
      </w:r>
      <w:r>
        <w:t xml:space="preserve"> cuja absorbância integrada vale 7,</w:t>
      </w:r>
      <w:smartTag w:uri="urn:schemas-microsoft-com:office:smarttags" w:element="date">
        <w:smartTagPr>
          <w:attr w:name="ls" w:val="trans"/>
          <w:attr w:name="Month" w:val="10"/>
          <w:attr w:name="Day" w:val="6"/>
          <w:attr w:name="Year" w:val="10"/>
        </w:smartTagPr>
        <w:r>
          <w:t>6 x 10</w:t>
        </w:r>
      </w:smartTag>
      <w:r>
        <w:rPr>
          <w:vertAlign w:val="superscript"/>
        </w:rPr>
        <w:t>-17</w:t>
      </w:r>
      <w:r>
        <w:t xml:space="preserve"> cm/molécula. A vibração de deformação da molécula de CO</w:t>
      </w:r>
      <w:r>
        <w:rPr>
          <w:vertAlign w:val="subscript"/>
        </w:rPr>
        <w:t>2</w:t>
      </w:r>
      <w:r>
        <w:t xml:space="preserve"> (660 cm</w:t>
      </w:r>
      <w:r>
        <w:rPr>
          <w:vertAlign w:val="superscript"/>
        </w:rPr>
        <w:t>-1</w:t>
      </w:r>
      <w:r>
        <w:t>) tem uma absorbância integrada de 1,</w:t>
      </w:r>
      <w:smartTag w:uri="urn:schemas-microsoft-com:office:smarttags" w:element="date">
        <w:smartTagPr>
          <w:attr w:name="ls" w:val="trans"/>
          <w:attr w:name="Month" w:val="10"/>
          <w:attr w:name="Day" w:val="1"/>
          <w:attr w:name="Year" w:val="10"/>
        </w:smartTagPr>
        <w:r>
          <w:t>1 x 10</w:t>
        </w:r>
      </w:smartTag>
      <w:r>
        <w:rPr>
          <w:vertAlign w:val="superscript"/>
        </w:rPr>
        <w:t>-17</w:t>
      </w:r>
      <w:r w:rsidR="00427DD9">
        <w:t xml:space="preserve"> cm/molécula. </w:t>
      </w:r>
    </w:p>
    <w:p w14:paraId="7759E731" w14:textId="77777777" w:rsidR="009E1988" w:rsidRPr="00A60D8A" w:rsidRDefault="00C77185" w:rsidP="00A60D8A">
      <w:pPr>
        <w:jc w:val="both"/>
        <w:rPr>
          <w:b/>
        </w:rPr>
      </w:pPr>
      <w:r>
        <w:rPr>
          <w:b/>
        </w:rPr>
        <w:lastRenderedPageBreak/>
        <w:t>4</w:t>
      </w:r>
      <w:r w:rsidR="00A60D8A">
        <w:rPr>
          <w:b/>
        </w:rPr>
        <w:t xml:space="preserve">- </w:t>
      </w:r>
      <w:r w:rsidR="009E1988" w:rsidRPr="00A60D8A">
        <w:rPr>
          <w:b/>
        </w:rPr>
        <w:t>Dinâmica da densidade de coluna de gelos irradiados em vácuo</w:t>
      </w:r>
    </w:p>
    <w:p w14:paraId="4F0741E1" w14:textId="77777777" w:rsidR="009E1988" w:rsidRDefault="009E1988" w:rsidP="00C12937">
      <w:pPr>
        <w:ind w:firstLine="708"/>
        <w:jc w:val="both"/>
      </w:pPr>
      <w:r>
        <w:t xml:space="preserve">Seja um feixe de fluxo </w:t>
      </w:r>
      <w:r>
        <w:sym w:font="Symbol" w:char="F066"/>
      </w:r>
      <w:r>
        <w:t xml:space="preserve"> (número de projéteis por unidade de área e por unidade de tempo) incidindo perpendicularmente sobre uma camada de gelo de espessura x e de densidade </w:t>
      </w:r>
      <w:r>
        <w:sym w:font="Symbol" w:char="F072"/>
      </w:r>
      <w:r>
        <w:t xml:space="preserve">. A densidade de coluna é definida por N = </w:t>
      </w:r>
      <w:r>
        <w:sym w:font="Symbol" w:char="F072"/>
      </w:r>
      <w:r>
        <w:t>x e, em geral, é expressa em moléculas por cm</w:t>
      </w:r>
      <w:r>
        <w:rPr>
          <w:vertAlign w:val="superscript"/>
        </w:rPr>
        <w:t>2</w:t>
      </w:r>
      <w:r>
        <w:t xml:space="preserve">. A fluência F (número de projéteis por unidade de área) é definida por F = </w:t>
      </w:r>
      <w:r>
        <w:sym w:font="Symbol" w:char="F066"/>
      </w:r>
      <w:r w:rsidRPr="00D6582C">
        <w:sym w:font="Symbol" w:char="F044"/>
      </w:r>
      <w:r>
        <w:t xml:space="preserve">t onde </w:t>
      </w:r>
      <w:r w:rsidRPr="00D6582C">
        <w:sym w:font="Symbol" w:char="F044"/>
      </w:r>
      <w:r>
        <w:t xml:space="preserve">t é a duração da irradiação. </w:t>
      </w:r>
    </w:p>
    <w:p w14:paraId="64773C83" w14:textId="77777777" w:rsidR="009E1988" w:rsidRPr="006A02DF" w:rsidRDefault="009E1988" w:rsidP="00A614C0">
      <w:pPr>
        <w:spacing w:before="240"/>
      </w:pPr>
      <w:r>
        <w:t xml:space="preserve">Logo, </w:t>
      </w:r>
      <w:r w:rsidR="00A60D8A">
        <w:t xml:space="preserve">                                                                   </w:t>
      </w:r>
      <w:r w:rsidRPr="00FB682A">
        <w:rPr>
          <w:position w:val="-24"/>
          <w:lang w:val="en-GB"/>
        </w:rPr>
        <w:object w:dxaOrig="1180" w:dyaOrig="620" w14:anchorId="60284EF0">
          <v:shape id="_x0000_i1027" type="#_x0000_t75" style="width:59.15pt;height:30.7pt" o:ole="">
            <v:imagedata r:id="rId13" o:title=""/>
          </v:shape>
          <o:OLEObject Type="Embed" ProgID="Equation.3" ShapeID="_x0000_i1027" DrawAspect="Content" ObjectID="_1820828743" r:id="rId14"/>
        </w:object>
      </w:r>
      <w:r w:rsidRPr="006A02DF">
        <w:t xml:space="preserve">                </w:t>
      </w:r>
      <w:r w:rsidR="00C77185">
        <w:t xml:space="preserve">                          eq. 3</w:t>
      </w:r>
    </w:p>
    <w:p w14:paraId="4D595D62" w14:textId="77777777" w:rsidR="009E1988" w:rsidRPr="006A02DF" w:rsidRDefault="009E1988" w:rsidP="00A614C0">
      <w:pPr>
        <w:spacing w:before="240" w:after="0"/>
      </w:pPr>
    </w:p>
    <w:p w14:paraId="786052BD" w14:textId="43D881AE" w:rsidR="009E1988" w:rsidRDefault="009E1988" w:rsidP="00A614C0">
      <w:pPr>
        <w:spacing w:after="0"/>
        <w:ind w:firstLine="708"/>
        <w:jc w:val="both"/>
      </w:pPr>
      <w:r>
        <w:t xml:space="preserve">Entre os vários processos induzidos no gelo pela irradiação de íons energéticos destacam-se a destruição da molécula, o </w:t>
      </w:r>
      <w:r w:rsidRPr="00214BF0">
        <w:rPr>
          <w:i/>
        </w:rPr>
        <w:t>sputtering</w:t>
      </w:r>
      <w:r>
        <w:t xml:space="preserve"> (dessorção) da superfície e as reações químicas. Os dois primeiros processos contribuem para a diminuição da abundância da molécula no gelo </w:t>
      </w:r>
      <w:r w:rsidR="00FA28C6">
        <w:t>enquanto</w:t>
      </w:r>
      <w:r>
        <w:t xml:space="preserve"> o último está relacionado com a formação de novas espécies moleculares. O termo destruição molecular está relacionado com o “desaparecimento” da molécula no gelo, seja por dissociação ou por síntese de outra molécula (no caso do monóxido de carbono: CO + O → CO</w:t>
      </w:r>
      <w:r>
        <w:rPr>
          <w:vertAlign w:val="subscript"/>
        </w:rPr>
        <w:t>2</w:t>
      </w:r>
      <w:r>
        <w:t xml:space="preserve">). Tanto a destruição quanto a </w:t>
      </w:r>
      <w:r w:rsidR="00FA28C6">
        <w:t>formação molecular</w:t>
      </w:r>
      <w:r>
        <w:t xml:space="preserve"> por feixes são caracterizadas por seções de choque (σ</w:t>
      </w:r>
      <w:r>
        <w:rPr>
          <w:vertAlign w:val="subscript"/>
        </w:rPr>
        <w:t>d</w:t>
      </w:r>
      <w:r>
        <w:t xml:space="preserve"> e σ</w:t>
      </w:r>
      <w:r>
        <w:rPr>
          <w:vertAlign w:val="subscript"/>
        </w:rPr>
        <w:t>f</w:t>
      </w:r>
      <w:r>
        <w:t xml:space="preserve"> respectivamente) que representam a probabilidade na qual tais processos podem ocorrer pela passagem do íon. Cada projétil remove um número médio Y de moléculas do alvo denominado rendimento de dessorção, o que produz uma cratera cuja dimensão típica (raio ou profundidade) é dada pelo </w:t>
      </w:r>
      <w:r w:rsidRPr="00777781">
        <w:t>comprimento</w:t>
      </w:r>
      <w:r>
        <w:t xml:space="preserve"> </w:t>
      </w:r>
      <w:r>
        <w:sym w:font="Symbol" w:char="F064"/>
      </w:r>
      <w:r>
        <w:t>.</w:t>
      </w:r>
    </w:p>
    <w:p w14:paraId="22530A35" w14:textId="1C4D32DE" w:rsidR="00A60D8A" w:rsidRDefault="00A60D8A" w:rsidP="00A60D8A">
      <w:pPr>
        <w:jc w:val="both"/>
      </w:pPr>
      <w:r>
        <w:t xml:space="preserve">Estes serão os </w:t>
      </w:r>
      <w:r w:rsidR="00FA28C6">
        <w:t>parâmetros</w:t>
      </w:r>
      <w:r>
        <w:t xml:space="preserve"> que iremos estudar nas próximas aulas.</w:t>
      </w:r>
    </w:p>
    <w:p w14:paraId="66BB5C4F" w14:textId="77777777" w:rsidR="00C77185" w:rsidRDefault="00C77185" w:rsidP="00A60D8A">
      <w:pPr>
        <w:jc w:val="both"/>
      </w:pPr>
    </w:p>
    <w:p w14:paraId="3CD1205C" w14:textId="77777777" w:rsidR="00A5074A" w:rsidRPr="00A60D8A" w:rsidRDefault="00C77185" w:rsidP="00A60D8A">
      <w:pPr>
        <w:jc w:val="center"/>
        <w:rPr>
          <w:b/>
        </w:rPr>
      </w:pPr>
      <w:r>
        <w:rPr>
          <w:b/>
        </w:rPr>
        <w:t>ROTEIRO</w:t>
      </w:r>
    </w:p>
    <w:p w14:paraId="3DD34536" w14:textId="77777777" w:rsidR="00E23EF6" w:rsidRPr="00AF760E" w:rsidRDefault="00E23EF6" w:rsidP="00AF760E">
      <w:pPr>
        <w:pStyle w:val="PargrafodaLista"/>
        <w:jc w:val="both"/>
        <w:rPr>
          <w:b/>
        </w:rPr>
      </w:pPr>
      <w:r w:rsidRPr="00AF760E">
        <w:rPr>
          <w:b/>
        </w:rPr>
        <w:t>Análise no programa OMNIC dos dados do N</w:t>
      </w:r>
      <w:r w:rsidRPr="00AF760E">
        <w:rPr>
          <w:b/>
          <w:vertAlign w:val="subscript"/>
        </w:rPr>
        <w:t>2</w:t>
      </w:r>
      <w:r w:rsidRPr="00AF760E">
        <w:rPr>
          <w:b/>
        </w:rPr>
        <w:t>O irradiados com Xe a 90 MeV.</w:t>
      </w:r>
    </w:p>
    <w:p w14:paraId="6D12EFA6" w14:textId="77777777" w:rsidR="00C77185" w:rsidRDefault="00C77185" w:rsidP="00C77185">
      <w:pPr>
        <w:pStyle w:val="PargrafodaLista"/>
        <w:ind w:left="360"/>
        <w:jc w:val="both"/>
      </w:pPr>
    </w:p>
    <w:p w14:paraId="0A8094A4" w14:textId="77777777" w:rsidR="00C77185" w:rsidRPr="00AF760E" w:rsidRDefault="00C77185" w:rsidP="00AF760E">
      <w:pPr>
        <w:pStyle w:val="PargrafodaLista"/>
        <w:numPr>
          <w:ilvl w:val="0"/>
          <w:numId w:val="12"/>
        </w:numPr>
        <w:jc w:val="both"/>
        <w:rPr>
          <w:b/>
        </w:rPr>
      </w:pPr>
      <w:r w:rsidRPr="00AF760E">
        <w:rPr>
          <w:b/>
        </w:rPr>
        <w:t>Utilizando o programa OMNIC:</w:t>
      </w:r>
    </w:p>
    <w:p w14:paraId="01D30942" w14:textId="77777777" w:rsidR="00E23EF6" w:rsidRDefault="00E23EF6" w:rsidP="00AF760E">
      <w:pPr>
        <w:pStyle w:val="PargrafodaLista"/>
        <w:numPr>
          <w:ilvl w:val="0"/>
          <w:numId w:val="3"/>
        </w:numPr>
        <w:ind w:left="1134"/>
        <w:jc w:val="both"/>
      </w:pPr>
      <w:r>
        <w:t>Abrir o espectro sem irradiar</w:t>
      </w:r>
      <w:r w:rsidR="00B241E4">
        <w:t>,</w:t>
      </w:r>
      <w:r>
        <w:t xml:space="preserve"> para determinar a espessura do filme formado.</w:t>
      </w:r>
    </w:p>
    <w:p w14:paraId="1816ECDD" w14:textId="77777777" w:rsidR="00A614C0" w:rsidRDefault="00A614C0" w:rsidP="00AF760E">
      <w:pPr>
        <w:pStyle w:val="PargrafodaLista"/>
        <w:numPr>
          <w:ilvl w:val="0"/>
          <w:numId w:val="3"/>
        </w:numPr>
        <w:ind w:left="1134"/>
        <w:jc w:val="both"/>
      </w:pPr>
      <w:r>
        <w:t xml:space="preserve">Eliminar a faixa de ruídos e corrigir o </w:t>
      </w:r>
      <w:r w:rsidRPr="00A614C0">
        <w:rPr>
          <w:i/>
        </w:rPr>
        <w:t>baseline</w:t>
      </w:r>
      <w:r w:rsidR="00B241E4">
        <w:t xml:space="preserve"> (</w:t>
      </w:r>
      <w:r>
        <w:t>deletar o espectro anterior).</w:t>
      </w:r>
    </w:p>
    <w:p w14:paraId="4289A37E" w14:textId="77777777" w:rsidR="00E23EF6" w:rsidRDefault="00E23EF6" w:rsidP="00AF760E">
      <w:pPr>
        <w:pStyle w:val="PargrafodaLista"/>
        <w:numPr>
          <w:ilvl w:val="0"/>
          <w:numId w:val="3"/>
        </w:numPr>
        <w:ind w:left="1134"/>
        <w:jc w:val="both"/>
      </w:pPr>
      <w:r>
        <w:t>Escolher os 3 picos contidos no artigo do Fulvio-2009</w:t>
      </w:r>
      <w:r w:rsidR="00316500">
        <w:t>[5] (T</w:t>
      </w:r>
      <w:r>
        <w:t>abela 4).</w:t>
      </w:r>
      <w:r w:rsidR="00AF760E">
        <w:t xml:space="preserve"> </w:t>
      </w:r>
      <w:r>
        <w:t>Det</w:t>
      </w:r>
      <w:r w:rsidR="00AF760E">
        <w:t>erminar a área dos mesmos</w:t>
      </w:r>
      <w:r>
        <w:t xml:space="preserve"> e calcular a densidade de coluna</w:t>
      </w:r>
      <w:r w:rsidR="00C77185">
        <w:t xml:space="preserve"> </w:t>
      </w:r>
      <w:r w:rsidR="00316500">
        <w:t xml:space="preserve">usando o </w:t>
      </w:r>
      <w:r w:rsidR="00316500" w:rsidRPr="00316500">
        <w:rPr>
          <w:i/>
        </w:rPr>
        <w:t>A-value</w:t>
      </w:r>
      <w:r w:rsidR="00316500">
        <w:t xml:space="preserve"> da tabela </w:t>
      </w:r>
      <w:r w:rsidR="00B241E4">
        <w:t xml:space="preserve">e a </w:t>
      </w:r>
      <w:r w:rsidR="00C77185">
        <w:t>eq. 2</w:t>
      </w:r>
      <w:r>
        <w:t>.</w:t>
      </w:r>
    </w:p>
    <w:p w14:paraId="3551F503" w14:textId="77777777" w:rsidR="00316500" w:rsidRDefault="00316500" w:rsidP="00316500">
      <w:pPr>
        <w:pStyle w:val="PargrafodaLista"/>
        <w:ind w:left="1134"/>
        <w:jc w:val="both"/>
      </w:pPr>
      <w:r>
        <w:t>Obs.: A terceira banda de maior intensidade do N2O (em 589 cm</w:t>
      </w:r>
      <w:r w:rsidRPr="00316500">
        <w:rPr>
          <w:vertAlign w:val="superscript"/>
        </w:rPr>
        <w:t>-1</w:t>
      </w:r>
      <w:r>
        <w:rPr>
          <w:vertAlign w:val="superscript"/>
        </w:rPr>
        <w:t xml:space="preserve"> </w:t>
      </w:r>
      <w:r w:rsidR="00E3565B">
        <w:t>ν2) não foi analisada em</w:t>
      </w:r>
      <w:r>
        <w:t xml:space="preserve"> Fulvio[5].</w:t>
      </w:r>
    </w:p>
    <w:p w14:paraId="449705EA" w14:textId="77777777" w:rsidR="00FA28C6" w:rsidRDefault="00FA28C6" w:rsidP="00316500">
      <w:pPr>
        <w:pStyle w:val="PargrafodaLista"/>
        <w:ind w:left="1134"/>
        <w:jc w:val="both"/>
      </w:pPr>
    </w:p>
    <w:p w14:paraId="24313E92" w14:textId="77777777" w:rsidR="00DA071E" w:rsidRDefault="00DA071E" w:rsidP="00CF05F0">
      <w:pPr>
        <w:jc w:val="center"/>
      </w:pPr>
      <w:r>
        <w:rPr>
          <w:noProof/>
          <w:lang w:eastAsia="pt-BR"/>
        </w:rPr>
        <w:drawing>
          <wp:inline distT="0" distB="0" distL="0" distR="0" wp14:anchorId="056936FD" wp14:editId="306F4DAB">
            <wp:extent cx="3438525" cy="1934767"/>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3438508" cy="1934757"/>
                    </a:xfrm>
                    <a:prstGeom prst="rect">
                      <a:avLst/>
                    </a:prstGeom>
                    <a:noFill/>
                    <a:ln w="9525">
                      <a:noFill/>
                      <a:miter lim="800000"/>
                      <a:headEnd/>
                      <a:tailEnd/>
                    </a:ln>
                  </pic:spPr>
                </pic:pic>
              </a:graphicData>
            </a:graphic>
          </wp:inline>
        </w:drawing>
      </w:r>
    </w:p>
    <w:p w14:paraId="103A2FA6" w14:textId="58A53F92" w:rsidR="00FA28C6" w:rsidRDefault="00FA28C6">
      <w:pPr>
        <w:rPr>
          <w:b/>
        </w:rPr>
      </w:pPr>
      <w:r>
        <w:rPr>
          <w:b/>
        </w:rPr>
        <w:br w:type="page"/>
      </w:r>
    </w:p>
    <w:p w14:paraId="5684A479" w14:textId="77777777" w:rsidR="00C77185" w:rsidRDefault="00C77185" w:rsidP="00C77185">
      <w:pPr>
        <w:rPr>
          <w:b/>
        </w:rPr>
      </w:pPr>
    </w:p>
    <w:p w14:paraId="2342A728" w14:textId="77777777" w:rsidR="007A596F" w:rsidRPr="00AF760E" w:rsidRDefault="007A596F" w:rsidP="00AF760E">
      <w:pPr>
        <w:pStyle w:val="PargrafodaLista"/>
        <w:numPr>
          <w:ilvl w:val="0"/>
          <w:numId w:val="12"/>
        </w:numPr>
        <w:rPr>
          <w:b/>
        </w:rPr>
      </w:pPr>
      <w:r w:rsidRPr="00AF760E">
        <w:rPr>
          <w:b/>
        </w:rPr>
        <w:t>Determinação da espessura do gelo</w:t>
      </w:r>
    </w:p>
    <w:p w14:paraId="4F1377AE" w14:textId="77777777" w:rsidR="007A596F" w:rsidRPr="007A596F" w:rsidRDefault="007A596F" w:rsidP="007A596F">
      <w:pPr>
        <w:pStyle w:val="PargrafodaLista"/>
        <w:jc w:val="center"/>
        <w:rPr>
          <w:b/>
        </w:rPr>
      </w:pPr>
    </w:p>
    <w:p w14:paraId="38E3395C" w14:textId="77777777" w:rsidR="00A60D8A" w:rsidRDefault="00A60D8A" w:rsidP="00AF760E">
      <w:pPr>
        <w:jc w:val="both"/>
      </w:pPr>
      <w:r>
        <w:t>Como deste valor determinar a espessura do gelo com o arquivo EXCEL</w:t>
      </w:r>
      <w:r w:rsidR="00CF05F0">
        <w:t xml:space="preserve"> – Ref.[7]</w:t>
      </w:r>
      <w:r>
        <w:t>:</w:t>
      </w:r>
    </w:p>
    <w:p w14:paraId="001C4E86" w14:textId="77777777" w:rsidR="00EA214C" w:rsidRDefault="00EA214C" w:rsidP="00EA214C">
      <w:pPr>
        <w:jc w:val="both"/>
      </w:pPr>
      <w:r>
        <w:rPr>
          <w:noProof/>
          <w:lang w:eastAsia="pt-BR"/>
        </w:rPr>
        <w:drawing>
          <wp:inline distT="0" distB="0" distL="0" distR="0" wp14:anchorId="39037715" wp14:editId="54FC31ED">
            <wp:extent cx="4164317" cy="2343150"/>
            <wp:effectExtent l="19050" t="0" r="7633"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4164297" cy="2343139"/>
                    </a:xfrm>
                    <a:prstGeom prst="rect">
                      <a:avLst/>
                    </a:prstGeom>
                    <a:noFill/>
                    <a:ln w="9525">
                      <a:noFill/>
                      <a:miter lim="800000"/>
                      <a:headEnd/>
                      <a:tailEnd/>
                    </a:ln>
                  </pic:spPr>
                </pic:pic>
              </a:graphicData>
            </a:graphic>
          </wp:inline>
        </w:drawing>
      </w:r>
    </w:p>
    <w:p w14:paraId="58FD24D3" w14:textId="1E6A07DA" w:rsidR="00A60D8A" w:rsidRDefault="00EA214C" w:rsidP="00AF760E">
      <w:pPr>
        <w:pStyle w:val="PargrafodaLista"/>
        <w:numPr>
          <w:ilvl w:val="0"/>
          <w:numId w:val="13"/>
        </w:numPr>
        <w:jc w:val="both"/>
      </w:pPr>
      <w:r>
        <w:t xml:space="preserve">Utilizar para tal determinação a densidade do N2O a 11k dado no artigo do Fulvio 2009. Fazer este </w:t>
      </w:r>
      <w:r w:rsidR="00464B2E">
        <w:t>cálculo</w:t>
      </w:r>
      <w:r>
        <w:t xml:space="preserve"> para as 3 bandas do artigo com o A-value.</w:t>
      </w:r>
    </w:p>
    <w:p w14:paraId="027A8AB3" w14:textId="4C47FA75" w:rsidR="00EA214C" w:rsidRDefault="00473739" w:rsidP="00AF760E">
      <w:pPr>
        <w:pStyle w:val="PargrafodaLista"/>
        <w:numPr>
          <w:ilvl w:val="0"/>
          <w:numId w:val="13"/>
        </w:numPr>
        <w:jc w:val="both"/>
      </w:pPr>
      <w:r>
        <w:t xml:space="preserve">Como </w:t>
      </w:r>
      <w:r w:rsidR="00464B2E">
        <w:t>estes valores</w:t>
      </w:r>
      <w:r>
        <w:t xml:space="preserve"> verificar através do programa SRIM (visto na aula anterior) como o feixe se comporta</w:t>
      </w:r>
      <w:r w:rsidR="004B0010">
        <w:t xml:space="preserve"> em unidade de</w:t>
      </w:r>
      <w:r w:rsidR="00D4484A">
        <w:t xml:space="preserve"> keV/microns.</w:t>
      </w:r>
    </w:p>
    <w:p w14:paraId="3227A0F0" w14:textId="77777777" w:rsidR="00D4484A" w:rsidRDefault="00D4484A" w:rsidP="00D4484A">
      <w:pPr>
        <w:ind w:left="360"/>
        <w:jc w:val="both"/>
      </w:pPr>
      <w:r>
        <w:t>Saberemos através deste</w:t>
      </w:r>
      <w:r w:rsidR="003F6D66">
        <w:t>s dados s</w:t>
      </w:r>
      <w:r>
        <w:t xml:space="preserve">e ocorreu implantação ou </w:t>
      </w:r>
      <w:r w:rsidR="00AF760E">
        <w:t>não</w:t>
      </w:r>
      <w:r>
        <w:t xml:space="preserve"> do feixe na amostra.</w:t>
      </w:r>
    </w:p>
    <w:p w14:paraId="3555DB9A" w14:textId="77777777" w:rsidR="004B0010" w:rsidRDefault="004B0010" w:rsidP="004B0010">
      <w:pPr>
        <w:pStyle w:val="PargrafodaLista"/>
        <w:jc w:val="both"/>
      </w:pPr>
      <w:r>
        <w:rPr>
          <w:noProof/>
          <w:lang w:eastAsia="pt-BR"/>
        </w:rPr>
        <w:drawing>
          <wp:inline distT="0" distB="0" distL="0" distR="0" wp14:anchorId="6A142E02" wp14:editId="2335E58F">
            <wp:extent cx="1982544" cy="212407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1984028" cy="2125665"/>
                    </a:xfrm>
                    <a:prstGeom prst="rect">
                      <a:avLst/>
                    </a:prstGeom>
                    <a:noFill/>
                    <a:ln w="9525">
                      <a:noFill/>
                      <a:miter lim="800000"/>
                      <a:headEnd/>
                      <a:tailEnd/>
                    </a:ln>
                  </pic:spPr>
                </pic:pic>
              </a:graphicData>
            </a:graphic>
          </wp:inline>
        </w:drawing>
      </w:r>
    </w:p>
    <w:p w14:paraId="39D66735" w14:textId="77777777" w:rsidR="00CB7F33" w:rsidRDefault="00CB7F33" w:rsidP="004B0010">
      <w:pPr>
        <w:pStyle w:val="PargrafodaLista"/>
        <w:jc w:val="both"/>
      </w:pPr>
    </w:p>
    <w:p w14:paraId="714221EF" w14:textId="00602EA7" w:rsidR="00D4484A" w:rsidRPr="00AF760E" w:rsidRDefault="00423E46" w:rsidP="00AF760E">
      <w:pPr>
        <w:pStyle w:val="PargrafodaLista"/>
        <w:numPr>
          <w:ilvl w:val="0"/>
          <w:numId w:val="12"/>
        </w:numPr>
        <w:rPr>
          <w:b/>
        </w:rPr>
      </w:pPr>
      <w:r>
        <w:rPr>
          <w:b/>
        </w:rPr>
        <w:t xml:space="preserve">Análise </w:t>
      </w:r>
      <w:r w:rsidR="00C0062F">
        <w:rPr>
          <w:b/>
        </w:rPr>
        <w:t xml:space="preserve">de bandas </w:t>
      </w:r>
      <w:r w:rsidR="00CB7F33">
        <w:rPr>
          <w:b/>
        </w:rPr>
        <w:t>para a amostra não irradiada (bandas Pai) e o correspondente para irradiação nas diversas fluências</w:t>
      </w:r>
    </w:p>
    <w:p w14:paraId="111CCB2F" w14:textId="77777777" w:rsidR="001147CB" w:rsidRDefault="007A596F" w:rsidP="00423E46">
      <w:pPr>
        <w:ind w:left="360"/>
        <w:jc w:val="both"/>
      </w:pPr>
      <w:r>
        <w:t xml:space="preserve">3.1- </w:t>
      </w:r>
      <w:r w:rsidR="00D4484A">
        <w:t xml:space="preserve">Identificar através do programa OMINIC </w:t>
      </w:r>
      <w:r w:rsidR="001147CB">
        <w:t>os picos do N2O</w:t>
      </w:r>
      <w:r w:rsidR="005F3648">
        <w:t xml:space="preserve"> </w:t>
      </w:r>
      <w:r w:rsidR="00423E46">
        <w:t>dados abaixo</w:t>
      </w:r>
      <w:r w:rsidR="00E3565B">
        <w:t xml:space="preserve"> (amostra não irradiada)</w:t>
      </w:r>
      <w:r w:rsidR="00423E46">
        <w:t xml:space="preserve"> </w:t>
      </w:r>
      <w:r w:rsidR="005F3648">
        <w:t xml:space="preserve">e conferir </w:t>
      </w:r>
      <w:r w:rsidR="00C0062F">
        <w:t xml:space="preserve">com </w:t>
      </w:r>
      <w:r w:rsidR="005F3648">
        <w:t>os que são</w:t>
      </w:r>
      <w:r w:rsidR="001147CB">
        <w:t xml:space="preserve"> </w:t>
      </w:r>
      <w:r w:rsidR="00C0062F">
        <w:t>descritos em</w:t>
      </w:r>
      <w:r w:rsidR="001147CB">
        <w:t xml:space="preserve"> Fulvio 2009</w:t>
      </w:r>
      <w:r w:rsidR="00316500">
        <w:t>[5] - T</w:t>
      </w:r>
      <w:r w:rsidR="001147CB">
        <w:t xml:space="preserve">abela 3. </w:t>
      </w:r>
      <w:r w:rsidR="00423E46">
        <w:t>Quais as substâncias correspondestes? Quais podemos classificar como contaminantes?</w:t>
      </w:r>
      <w:r w:rsidR="00E3565B">
        <w:t xml:space="preserve">   Obs.: Pesquisar na literatura as bandas que não estão na tabela.</w:t>
      </w:r>
    </w:p>
    <w:p w14:paraId="18AB7935" w14:textId="77777777" w:rsidR="00423E46" w:rsidRDefault="00423E46" w:rsidP="007A596F">
      <w:pPr>
        <w:ind w:left="360"/>
      </w:pPr>
      <w:r>
        <w:t xml:space="preserve"> Bandas para os picos em:   589,</w:t>
      </w:r>
      <w:r w:rsidR="00E3565B">
        <w:t xml:space="preserve"> 1166, 1295</w:t>
      </w:r>
      <w:r>
        <w:t>, 22</w:t>
      </w:r>
      <w:r w:rsidR="00E3565B">
        <w:t>39</w:t>
      </w:r>
      <w:r>
        <w:t>, 2581, 338</w:t>
      </w:r>
      <w:r w:rsidR="00E3565B">
        <w:t>0</w:t>
      </w:r>
      <w:r>
        <w:t>, 3706</w:t>
      </w:r>
    </w:p>
    <w:p w14:paraId="0555A366" w14:textId="77777777" w:rsidR="00912164" w:rsidRDefault="007A596F" w:rsidP="007A596F">
      <w:pPr>
        <w:pStyle w:val="PargrafodaLista"/>
        <w:numPr>
          <w:ilvl w:val="1"/>
          <w:numId w:val="7"/>
        </w:numPr>
      </w:pPr>
      <w:r>
        <w:t>-</w:t>
      </w:r>
      <w:r w:rsidR="00934B74">
        <w:t>Determinar as á</w:t>
      </w:r>
      <w:r w:rsidR="00912164">
        <w:t xml:space="preserve">reas </w:t>
      </w:r>
      <w:r w:rsidR="00AC46D2">
        <w:t xml:space="preserve">das bandas correspondentes a </w:t>
      </w:r>
      <w:r w:rsidR="00912164">
        <w:t>estes picos.</w:t>
      </w:r>
    </w:p>
    <w:p w14:paraId="416A3BEC" w14:textId="77777777" w:rsidR="00CB7F33" w:rsidRDefault="00CB7F33" w:rsidP="00CB7F33">
      <w:pPr>
        <w:pStyle w:val="PargrafodaLista"/>
      </w:pPr>
    </w:p>
    <w:p w14:paraId="2389AB98" w14:textId="77777777" w:rsidR="00CB7F33" w:rsidRDefault="00CB7F33" w:rsidP="007A596F">
      <w:pPr>
        <w:pStyle w:val="PargrafodaLista"/>
        <w:numPr>
          <w:ilvl w:val="1"/>
          <w:numId w:val="7"/>
        </w:numPr>
      </w:pPr>
      <w:r>
        <w:t>- Determinar as áreas das bandas correspondentes a estes picos para as diversas fluências de irradiação.</w:t>
      </w:r>
    </w:p>
    <w:p w14:paraId="7388BE68" w14:textId="77777777" w:rsidR="00AF760E" w:rsidRDefault="00AF760E" w:rsidP="00AF760E">
      <w:pPr>
        <w:pStyle w:val="PargrafodaLista"/>
      </w:pPr>
    </w:p>
    <w:p w14:paraId="5FFD93F7" w14:textId="77777777" w:rsidR="00912164" w:rsidRDefault="007A596F" w:rsidP="007A596F">
      <w:pPr>
        <w:pStyle w:val="PargrafodaLista"/>
        <w:numPr>
          <w:ilvl w:val="1"/>
          <w:numId w:val="7"/>
        </w:numPr>
      </w:pPr>
      <w:r>
        <w:lastRenderedPageBreak/>
        <w:t xml:space="preserve">- </w:t>
      </w:r>
      <w:r w:rsidR="00912164">
        <w:t xml:space="preserve">Fazer </w:t>
      </w:r>
      <w:r w:rsidR="00934B74">
        <w:t>os grá</w:t>
      </w:r>
      <w:r w:rsidR="00912164">
        <w:t xml:space="preserve">ficos </w:t>
      </w:r>
      <w:r w:rsidR="00934B74">
        <w:t>com estes</w:t>
      </w:r>
      <w:r w:rsidR="00912164">
        <w:t xml:space="preserve"> valores no programa ORIGIN:</w:t>
      </w:r>
    </w:p>
    <w:p w14:paraId="1E22520F" w14:textId="77777777" w:rsidR="00912164" w:rsidRDefault="00AF760E" w:rsidP="00AF760E">
      <w:pPr>
        <w:ind w:firstLine="708"/>
      </w:pPr>
      <w:r>
        <w:t xml:space="preserve">3.3.1 - </w:t>
      </w:r>
      <w:r w:rsidR="00912164">
        <w:t>Gr</w:t>
      </w:r>
      <w:r>
        <w:t>áfico Á</w:t>
      </w:r>
      <w:r w:rsidR="00912164">
        <w:t>rea X  flu</w:t>
      </w:r>
      <w:r>
        <w:t>ê</w:t>
      </w:r>
      <w:r w:rsidR="00912164">
        <w:t>ncia</w:t>
      </w:r>
    </w:p>
    <w:p w14:paraId="25B2CF6F" w14:textId="77777777" w:rsidR="00912164" w:rsidRDefault="00AF760E" w:rsidP="00AF760E">
      <w:pPr>
        <w:ind w:left="709"/>
      </w:pPr>
      <w:r>
        <w:t xml:space="preserve">3.3.2 - </w:t>
      </w:r>
      <w:r w:rsidR="00912164">
        <w:t xml:space="preserve">Gráfico Densidade de coluna (N)  X </w:t>
      </w:r>
      <w:r>
        <w:t>fluência</w:t>
      </w:r>
    </w:p>
    <w:p w14:paraId="57CCA1D3" w14:textId="77777777" w:rsidR="00912164" w:rsidRDefault="007A596F" w:rsidP="00AF760E">
      <w:pPr>
        <w:pStyle w:val="PargrafodaLista"/>
        <w:numPr>
          <w:ilvl w:val="1"/>
          <w:numId w:val="7"/>
        </w:numPr>
      </w:pPr>
      <w:r>
        <w:t xml:space="preserve">- </w:t>
      </w:r>
      <w:r w:rsidR="00912164">
        <w:t>Com</w:t>
      </w:r>
      <w:r w:rsidR="00934B74">
        <w:t>parar os resultados obtidos dos</w:t>
      </w:r>
      <w:r w:rsidR="00912164">
        <w:t xml:space="preserve"> gráficos com o trabalho do Fulvio 2009</w:t>
      </w:r>
      <w:r w:rsidR="00316500">
        <w:t>[5]</w:t>
      </w:r>
      <w:r w:rsidR="00912164">
        <w:t>, Figura 4b do artigo.</w:t>
      </w:r>
    </w:p>
    <w:p w14:paraId="2A08C2DD" w14:textId="77777777" w:rsidR="00FA28C6" w:rsidRDefault="00FA28C6" w:rsidP="00FA28C6">
      <w:pPr>
        <w:pStyle w:val="PargrafodaLista"/>
      </w:pPr>
    </w:p>
    <w:p w14:paraId="606906F3" w14:textId="77777777" w:rsidR="00AF760E" w:rsidRDefault="00AF760E" w:rsidP="00AF760E">
      <w:pPr>
        <w:pStyle w:val="PargrafodaLista"/>
      </w:pPr>
    </w:p>
    <w:p w14:paraId="383C7650" w14:textId="77777777" w:rsidR="00C0062F" w:rsidRPr="00AF760E" w:rsidRDefault="00C0062F" w:rsidP="00C0062F">
      <w:pPr>
        <w:pStyle w:val="PargrafodaLista"/>
        <w:numPr>
          <w:ilvl w:val="0"/>
          <w:numId w:val="12"/>
        </w:numPr>
        <w:rPr>
          <w:b/>
        </w:rPr>
      </w:pPr>
      <w:r>
        <w:rPr>
          <w:b/>
        </w:rPr>
        <w:t xml:space="preserve">Análise de bandas </w:t>
      </w:r>
      <w:r w:rsidR="00E3565B">
        <w:rPr>
          <w:b/>
        </w:rPr>
        <w:t xml:space="preserve">Filho </w:t>
      </w:r>
      <w:r>
        <w:rPr>
          <w:b/>
        </w:rPr>
        <w:t>para a amostra irradiada com diversos valores de fluência</w:t>
      </w:r>
    </w:p>
    <w:p w14:paraId="0293B355" w14:textId="77777777" w:rsidR="00C0062F" w:rsidRDefault="00C0062F" w:rsidP="00C0062F">
      <w:pPr>
        <w:ind w:left="360"/>
        <w:jc w:val="both"/>
      </w:pPr>
      <w:r>
        <w:t>4.1- Identificar através do programa OMINIC a evolução das bandas com os picos dados abaixo, desde a amo</w:t>
      </w:r>
      <w:r w:rsidR="00E3565B">
        <w:t>s</w:t>
      </w:r>
      <w:r>
        <w:t>tra não irradiada até a irradiação com o maior valor de fluência. Quais as substâncias correspondestes?</w:t>
      </w:r>
    </w:p>
    <w:p w14:paraId="7753764D" w14:textId="77777777" w:rsidR="00C0062F" w:rsidRDefault="00C0062F" w:rsidP="00C0062F">
      <w:pPr>
        <w:ind w:left="360"/>
      </w:pPr>
      <w:r>
        <w:t>Bandas Filho para os picos em:   7</w:t>
      </w:r>
      <w:r w:rsidR="00724ABD">
        <w:t>81,</w:t>
      </w:r>
      <w:r>
        <w:t xml:space="preserve"> 1040, </w:t>
      </w:r>
      <w:r w:rsidR="00724ABD">
        <w:t>1702, 1718, 2139</w:t>
      </w:r>
    </w:p>
    <w:p w14:paraId="57EE718B" w14:textId="77777777" w:rsidR="00C0062F" w:rsidRDefault="00724ABD" w:rsidP="00724ABD">
      <w:pPr>
        <w:pStyle w:val="PargrafodaLista"/>
        <w:numPr>
          <w:ilvl w:val="1"/>
          <w:numId w:val="15"/>
        </w:numPr>
        <w:ind w:left="426" w:firstLine="0"/>
      </w:pPr>
      <w:r>
        <w:t xml:space="preserve">- </w:t>
      </w:r>
      <w:r w:rsidR="00C0062F">
        <w:t>Determinar as áreas das bandas correspondentes a estes picos.</w:t>
      </w:r>
    </w:p>
    <w:p w14:paraId="7186BEEE" w14:textId="77777777" w:rsidR="00C0062F" w:rsidRDefault="00C0062F" w:rsidP="00C0062F">
      <w:pPr>
        <w:pStyle w:val="PargrafodaLista"/>
      </w:pPr>
    </w:p>
    <w:p w14:paraId="59579DB5" w14:textId="77777777" w:rsidR="00C0062F" w:rsidRDefault="00C0062F" w:rsidP="00724ABD">
      <w:pPr>
        <w:pStyle w:val="PargrafodaLista"/>
        <w:numPr>
          <w:ilvl w:val="1"/>
          <w:numId w:val="15"/>
        </w:numPr>
      </w:pPr>
      <w:r>
        <w:t>- Fazer os gráficos com estes valores no programa ORIGIN:</w:t>
      </w:r>
    </w:p>
    <w:p w14:paraId="1149FC4D" w14:textId="77777777" w:rsidR="00C0062F" w:rsidRDefault="00724ABD" w:rsidP="00C0062F">
      <w:pPr>
        <w:ind w:firstLine="708"/>
      </w:pPr>
      <w:r>
        <w:t>4</w:t>
      </w:r>
      <w:r w:rsidR="00C0062F">
        <w:t>.3.1 - Gráfico Área X  fluência</w:t>
      </w:r>
    </w:p>
    <w:p w14:paraId="5E60DDC1" w14:textId="77777777" w:rsidR="00C0062F" w:rsidRDefault="00724ABD" w:rsidP="00C0062F">
      <w:pPr>
        <w:ind w:left="709"/>
      </w:pPr>
      <w:r>
        <w:t>4</w:t>
      </w:r>
      <w:r w:rsidR="00C0062F">
        <w:t>.3.2 - Gráfico Densidade de coluna (N)  X fluência</w:t>
      </w:r>
    </w:p>
    <w:p w14:paraId="45280F67" w14:textId="77777777" w:rsidR="00423E46" w:rsidRPr="00423E46" w:rsidRDefault="00423E46" w:rsidP="00423E46">
      <w:pPr>
        <w:autoSpaceDE w:val="0"/>
        <w:autoSpaceDN w:val="0"/>
        <w:adjustRightInd w:val="0"/>
        <w:spacing w:after="0" w:line="240" w:lineRule="auto"/>
        <w:jc w:val="both"/>
        <w:rPr>
          <w:rFonts w:ascii="Times New Roman" w:eastAsia="Times New Roman" w:hAnsi="Times New Roman" w:cs="Times New Roman"/>
          <w:b/>
          <w:color w:val="131212"/>
          <w:lang w:eastAsia="pt-BR"/>
        </w:rPr>
      </w:pPr>
    </w:p>
    <w:p w14:paraId="2CE3B78A" w14:textId="77777777" w:rsidR="003F6D66" w:rsidRPr="00AB54BD" w:rsidRDefault="003F6D66" w:rsidP="00AB54BD">
      <w:pPr>
        <w:pStyle w:val="PargrafodaLista"/>
        <w:numPr>
          <w:ilvl w:val="0"/>
          <w:numId w:val="12"/>
        </w:numPr>
        <w:autoSpaceDE w:val="0"/>
        <w:autoSpaceDN w:val="0"/>
        <w:adjustRightInd w:val="0"/>
        <w:spacing w:after="0" w:line="240" w:lineRule="auto"/>
        <w:jc w:val="both"/>
        <w:rPr>
          <w:rFonts w:ascii="Times New Roman" w:eastAsia="Times New Roman" w:hAnsi="Times New Roman" w:cs="Times New Roman"/>
          <w:b/>
          <w:color w:val="131212"/>
          <w:lang w:eastAsia="pt-BR"/>
        </w:rPr>
      </w:pPr>
      <w:r w:rsidRPr="00AB54BD">
        <w:rPr>
          <w:rFonts w:ascii="Times New Roman" w:eastAsia="Times New Roman" w:hAnsi="Times New Roman" w:cs="Times New Roman"/>
          <w:b/>
          <w:color w:val="131212"/>
          <w:lang w:eastAsia="pt-BR"/>
        </w:rPr>
        <w:t>Elaborar e entregar relatório</w:t>
      </w:r>
      <w:r w:rsidR="00316500" w:rsidRPr="00AB54BD">
        <w:rPr>
          <w:rFonts w:ascii="Times New Roman" w:eastAsia="Times New Roman" w:hAnsi="Times New Roman" w:cs="Times New Roman"/>
          <w:b/>
          <w:color w:val="131212"/>
          <w:lang w:eastAsia="pt-BR"/>
        </w:rPr>
        <w:t xml:space="preserve"> da Tarefa</w:t>
      </w:r>
      <w:r w:rsidRPr="00AB54BD">
        <w:rPr>
          <w:rFonts w:ascii="Times New Roman" w:eastAsia="Times New Roman" w:hAnsi="Times New Roman" w:cs="Times New Roman"/>
          <w:b/>
          <w:color w:val="131212"/>
          <w:lang w:eastAsia="pt-BR"/>
        </w:rPr>
        <w:t>.</w:t>
      </w:r>
    </w:p>
    <w:p w14:paraId="3704E9CC" w14:textId="77777777" w:rsidR="00912164" w:rsidRPr="003F6D66" w:rsidRDefault="00912164" w:rsidP="003F6D66">
      <w:pPr>
        <w:rPr>
          <w:rFonts w:ascii="Times New Roman" w:eastAsia="Times New Roman" w:hAnsi="Times New Roman" w:cs="Times New Roman"/>
          <w:b/>
          <w:color w:val="131212"/>
          <w:lang w:eastAsia="pt-BR"/>
        </w:rPr>
      </w:pPr>
    </w:p>
    <w:p w14:paraId="528A0795" w14:textId="77777777" w:rsidR="003F6D66" w:rsidRDefault="003F6D66" w:rsidP="003F6D66"/>
    <w:p w14:paraId="1451BC1E" w14:textId="77777777" w:rsidR="00A973F5" w:rsidRDefault="00A973F5" w:rsidP="00A973F5">
      <w:pPr>
        <w:autoSpaceDE w:val="0"/>
        <w:autoSpaceDN w:val="0"/>
        <w:adjustRightInd w:val="0"/>
        <w:spacing w:after="0" w:line="240" w:lineRule="auto"/>
        <w:jc w:val="both"/>
        <w:rPr>
          <w:rFonts w:ascii="Times New Roman" w:eastAsia="Times New Roman" w:hAnsi="Times New Roman" w:cs="Times New Roman"/>
          <w:color w:val="131212"/>
          <w:lang w:eastAsia="pt-BR"/>
        </w:rPr>
      </w:pPr>
      <w:r w:rsidRPr="00C0569A">
        <w:rPr>
          <w:rFonts w:ascii="Times New Roman" w:eastAsia="Times New Roman" w:hAnsi="Times New Roman" w:cs="Times New Roman"/>
          <w:b/>
          <w:color w:val="131212"/>
          <w:lang w:eastAsia="pt-BR"/>
        </w:rPr>
        <w:t>Referências</w:t>
      </w:r>
      <w:r w:rsidRPr="00C0569A">
        <w:rPr>
          <w:rFonts w:ascii="Times New Roman" w:eastAsia="Times New Roman" w:hAnsi="Times New Roman" w:cs="Times New Roman"/>
          <w:color w:val="131212"/>
          <w:lang w:eastAsia="pt-BR"/>
        </w:rPr>
        <w:t xml:space="preserve">: </w:t>
      </w:r>
      <w:r w:rsidRPr="00C0569A">
        <w:rPr>
          <w:rFonts w:ascii="Times New Roman" w:eastAsia="Times New Roman" w:hAnsi="Times New Roman" w:cs="Times New Roman"/>
          <w:color w:val="131212"/>
          <w:lang w:eastAsia="pt-BR"/>
        </w:rPr>
        <w:tab/>
      </w:r>
    </w:p>
    <w:p w14:paraId="1EAA8E56" w14:textId="77777777" w:rsidR="00A973F5" w:rsidRPr="00423E46" w:rsidRDefault="00A973F5" w:rsidP="00A973F5">
      <w:pPr>
        <w:autoSpaceDE w:val="0"/>
        <w:autoSpaceDN w:val="0"/>
        <w:adjustRightInd w:val="0"/>
        <w:spacing w:after="0" w:line="240" w:lineRule="auto"/>
        <w:jc w:val="both"/>
      </w:pPr>
      <w:r w:rsidRPr="00423E46">
        <w:t>1 – OMNIC software</w:t>
      </w:r>
    </w:p>
    <w:p w14:paraId="10233F01" w14:textId="77777777" w:rsidR="00A973F5" w:rsidRPr="00423E46" w:rsidRDefault="00A973F5" w:rsidP="00A973F5">
      <w:pPr>
        <w:autoSpaceDE w:val="0"/>
        <w:autoSpaceDN w:val="0"/>
        <w:adjustRightInd w:val="0"/>
        <w:spacing w:after="0" w:line="240" w:lineRule="auto"/>
        <w:jc w:val="both"/>
      </w:pPr>
      <w:r w:rsidRPr="00423E46">
        <w:t>2 – SRIM / TRIM software</w:t>
      </w:r>
    </w:p>
    <w:p w14:paraId="3334C0F6" w14:textId="77777777" w:rsidR="00A973F5" w:rsidRDefault="00A973F5" w:rsidP="00A973F5">
      <w:pPr>
        <w:autoSpaceDE w:val="0"/>
        <w:autoSpaceDN w:val="0"/>
        <w:adjustRightInd w:val="0"/>
        <w:spacing w:after="0"/>
        <w:jc w:val="both"/>
        <w:rPr>
          <w:lang w:val="en-GB"/>
        </w:rPr>
      </w:pPr>
      <w:r>
        <w:rPr>
          <w:lang w:val="en-GB"/>
        </w:rPr>
        <w:t>3</w:t>
      </w:r>
      <w:r w:rsidRPr="00160D1E">
        <w:rPr>
          <w:lang w:val="en-GB"/>
        </w:rPr>
        <w:t xml:space="preserve"> – Origin Software</w:t>
      </w:r>
    </w:p>
    <w:p w14:paraId="09DB6EAB" w14:textId="77777777" w:rsidR="00A973F5" w:rsidRPr="00423E46" w:rsidRDefault="000C66F8" w:rsidP="00A973F5">
      <w:pPr>
        <w:autoSpaceDE w:val="0"/>
        <w:autoSpaceDN w:val="0"/>
        <w:adjustRightInd w:val="0"/>
        <w:spacing w:after="0" w:line="240" w:lineRule="auto"/>
        <w:jc w:val="both"/>
      </w:pPr>
      <w:r>
        <w:rPr>
          <w:lang w:val="en-GB"/>
        </w:rPr>
        <w:t>4</w:t>
      </w:r>
      <w:r w:rsidR="00A973F5">
        <w:rPr>
          <w:lang w:val="en-GB"/>
        </w:rPr>
        <w:t xml:space="preserve"> - </w:t>
      </w:r>
      <w:r w:rsidR="00FE4982">
        <w:rPr>
          <w:lang w:val="en-GB"/>
        </w:rPr>
        <w:t>Fulvio, D. e</w:t>
      </w:r>
      <w:r w:rsidR="00FE4982" w:rsidRPr="00C0569A">
        <w:rPr>
          <w:lang w:val="en-GB"/>
        </w:rPr>
        <w:t xml:space="preserve">t all – </w:t>
      </w:r>
      <w:r w:rsidR="00FE4982" w:rsidRPr="00A92274">
        <w:rPr>
          <w:b/>
          <w:lang w:val="en-GB"/>
        </w:rPr>
        <w:t>Novel measurements of refractive índex, density mid-infrared integrated band strengths for solid O</w:t>
      </w:r>
      <w:r w:rsidR="00FE4982" w:rsidRPr="00A92274">
        <w:rPr>
          <w:b/>
          <w:vertAlign w:val="subscript"/>
          <w:lang w:val="en-GB"/>
        </w:rPr>
        <w:t>2</w:t>
      </w:r>
      <w:r w:rsidR="00FE4982" w:rsidRPr="00A92274">
        <w:rPr>
          <w:b/>
          <w:lang w:val="en-GB"/>
        </w:rPr>
        <w:t>, N</w:t>
      </w:r>
      <w:r w:rsidR="00FE4982" w:rsidRPr="00A92274">
        <w:rPr>
          <w:b/>
          <w:vertAlign w:val="subscript"/>
          <w:lang w:val="en-GB"/>
        </w:rPr>
        <w:t>2</w:t>
      </w:r>
      <w:r w:rsidR="00FE4982" w:rsidRPr="00A92274">
        <w:rPr>
          <w:b/>
          <w:lang w:val="en-GB"/>
        </w:rPr>
        <w:t>O, and NO</w:t>
      </w:r>
      <w:r w:rsidR="00FE4982" w:rsidRPr="00A92274">
        <w:rPr>
          <w:b/>
          <w:vertAlign w:val="subscript"/>
          <w:lang w:val="en-GB"/>
        </w:rPr>
        <w:t>2</w:t>
      </w:r>
      <w:r w:rsidR="00FE4982" w:rsidRPr="00A92274">
        <w:rPr>
          <w:b/>
          <w:lang w:val="en-GB"/>
        </w:rPr>
        <w:t>:N</w:t>
      </w:r>
      <w:r w:rsidR="00FE4982" w:rsidRPr="00A92274">
        <w:rPr>
          <w:b/>
          <w:vertAlign w:val="subscript"/>
          <w:lang w:val="en-GB"/>
        </w:rPr>
        <w:t>2</w:t>
      </w:r>
      <w:r w:rsidR="00FE4982" w:rsidRPr="00A92274">
        <w:rPr>
          <w:b/>
          <w:lang w:val="en-GB"/>
        </w:rPr>
        <w:t>O</w:t>
      </w:r>
      <w:r w:rsidR="00FE4982" w:rsidRPr="00A92274">
        <w:rPr>
          <w:b/>
          <w:vertAlign w:val="subscript"/>
          <w:lang w:val="en-GB"/>
        </w:rPr>
        <w:t>4</w:t>
      </w:r>
      <w:r w:rsidR="00FE4982" w:rsidRPr="00A92274">
        <w:rPr>
          <w:b/>
          <w:lang w:val="en-GB"/>
        </w:rPr>
        <w:t xml:space="preserve"> mixtures</w:t>
      </w:r>
      <w:r w:rsidR="00FE4982">
        <w:rPr>
          <w:lang w:val="en-GB"/>
        </w:rPr>
        <w:t xml:space="preserve">. </w:t>
      </w:r>
      <w:r w:rsidR="00FE4982" w:rsidRPr="00423E46">
        <w:t>Molecular and Biomolecular Spectroscopy. Spectrochimica Acta, 2009. p.1007–1013.</w:t>
      </w:r>
    </w:p>
    <w:p w14:paraId="42314CAB" w14:textId="77777777" w:rsidR="00A973F5" w:rsidRDefault="000C66F8" w:rsidP="00A973F5">
      <w:pPr>
        <w:autoSpaceDE w:val="0"/>
        <w:autoSpaceDN w:val="0"/>
        <w:adjustRightInd w:val="0"/>
        <w:spacing w:after="0" w:line="240" w:lineRule="auto"/>
        <w:jc w:val="both"/>
      </w:pPr>
      <w:r>
        <w:t>5</w:t>
      </w:r>
      <w:r w:rsidR="00EB1DA5" w:rsidRPr="00E54A67">
        <w:t xml:space="preserve"> - </w:t>
      </w:r>
      <w:r w:rsidR="00A973F5" w:rsidRPr="00C0569A">
        <w:t>Molecular and Biomolecular Spectroscopy</w:t>
      </w:r>
      <w:r w:rsidR="00A973F5">
        <w:t xml:space="preserve">. </w:t>
      </w:r>
      <w:r w:rsidR="00A973F5" w:rsidRPr="00C0569A">
        <w:t>Spectrochimica Acta</w:t>
      </w:r>
      <w:r w:rsidR="00A973F5">
        <w:t>, 2009. p.1007–1013.</w:t>
      </w:r>
    </w:p>
    <w:p w14:paraId="78571EF3" w14:textId="77777777" w:rsidR="00113418" w:rsidRDefault="000C66F8" w:rsidP="00A973F5">
      <w:pPr>
        <w:autoSpaceDE w:val="0"/>
        <w:autoSpaceDN w:val="0"/>
        <w:adjustRightInd w:val="0"/>
        <w:spacing w:after="0" w:line="240" w:lineRule="auto"/>
        <w:jc w:val="both"/>
      </w:pPr>
      <w:r>
        <w:t>6</w:t>
      </w:r>
      <w:r w:rsidR="00113418">
        <w:t xml:space="preserve"> - </w:t>
      </w:r>
      <w:r w:rsidR="00113418" w:rsidRPr="00113418">
        <w:t>Ices calculations dose v1 Bordalo</w:t>
      </w:r>
      <w:r w:rsidR="00113418">
        <w:t xml:space="preserve"> </w:t>
      </w:r>
      <w:r w:rsidR="0063368D">
        <w:t>–</w:t>
      </w:r>
      <w:r w:rsidR="00113418">
        <w:t xml:space="preserve"> Planilha</w:t>
      </w:r>
    </w:p>
    <w:p w14:paraId="414B4085" w14:textId="77777777" w:rsidR="0063368D" w:rsidRPr="00423E46" w:rsidRDefault="000C66F8" w:rsidP="00A973F5">
      <w:pPr>
        <w:autoSpaceDE w:val="0"/>
        <w:autoSpaceDN w:val="0"/>
        <w:adjustRightInd w:val="0"/>
        <w:spacing w:after="0" w:line="240" w:lineRule="auto"/>
        <w:jc w:val="both"/>
        <w:rPr>
          <w:lang w:val="en-GB"/>
        </w:rPr>
      </w:pPr>
      <w:r>
        <w:rPr>
          <w:lang w:val="en-GB"/>
        </w:rPr>
        <w:t>7</w:t>
      </w:r>
      <w:r w:rsidR="0063368D" w:rsidRPr="00423E46">
        <w:rPr>
          <w:lang w:val="en-GB"/>
        </w:rPr>
        <w:t xml:space="preserve"> - Catalogo NIST (National Institute of Standards and Technology) disponível no Livro de Química na Web.</w:t>
      </w:r>
    </w:p>
    <w:p w14:paraId="7EF70C0C" w14:textId="77777777" w:rsidR="00FE4982" w:rsidRPr="004244FB" w:rsidRDefault="000C66F8" w:rsidP="00FE4982">
      <w:pPr>
        <w:autoSpaceDE w:val="0"/>
        <w:autoSpaceDN w:val="0"/>
        <w:adjustRightInd w:val="0"/>
        <w:spacing w:after="0" w:line="240" w:lineRule="auto"/>
        <w:jc w:val="both"/>
        <w:rPr>
          <w:lang w:val="en-GB"/>
        </w:rPr>
      </w:pPr>
      <w:r>
        <w:rPr>
          <w:lang w:val="en-GB"/>
        </w:rPr>
        <w:t>8</w:t>
      </w:r>
      <w:r w:rsidR="00FE4982">
        <w:rPr>
          <w:lang w:val="en-GB"/>
        </w:rPr>
        <w:t xml:space="preserve"> - </w:t>
      </w:r>
      <w:r w:rsidR="00FE4982" w:rsidRPr="00A92274">
        <w:rPr>
          <w:lang w:val="en-GB"/>
        </w:rPr>
        <w:t xml:space="preserve">Corey S. Jamieson, Chris J. Bennett, Alexander M. Mebel and Ralf I. Kaiser - </w:t>
      </w:r>
      <w:r w:rsidR="00FE4982" w:rsidRPr="00A92274">
        <w:rPr>
          <w:b/>
          <w:lang w:val="en-GB"/>
        </w:rPr>
        <w:t>Investigating The Mechanism For</w:t>
      </w:r>
      <w:r w:rsidR="006C4A16">
        <w:rPr>
          <w:b/>
          <w:lang w:val="en-GB"/>
        </w:rPr>
        <w:t xml:space="preserve"> The Formation Of Nitrous Oxide</w:t>
      </w:r>
      <w:r w:rsidR="00FE4982" w:rsidRPr="00A92274">
        <w:rPr>
          <w:b/>
          <w:lang w:val="en-GB"/>
        </w:rPr>
        <w:t>[N2o(X 1_+)] In Extraterrestrial Ices</w:t>
      </w:r>
      <w:r w:rsidR="006C4A16">
        <w:rPr>
          <w:lang w:val="en-GB"/>
        </w:rPr>
        <w:t>.</w:t>
      </w:r>
      <w:r w:rsidR="00FE4982" w:rsidRPr="004244FB">
        <w:rPr>
          <w:lang w:val="en-GB"/>
        </w:rPr>
        <w:t>The Astr</w:t>
      </w:r>
      <w:r w:rsidR="006C4A16">
        <w:rPr>
          <w:lang w:val="en-GB"/>
        </w:rPr>
        <w:t>ophysical Journal,624:436–447,</w:t>
      </w:r>
      <w:r w:rsidR="00FE4982" w:rsidRPr="004244FB">
        <w:rPr>
          <w:lang w:val="en-GB"/>
        </w:rPr>
        <w:t>2005 May 1.</w:t>
      </w:r>
    </w:p>
    <w:p w14:paraId="6696317A" w14:textId="77777777" w:rsidR="00FE4982" w:rsidRPr="004244FB" w:rsidRDefault="000C66F8" w:rsidP="00FE4982">
      <w:pPr>
        <w:autoSpaceDE w:val="0"/>
        <w:autoSpaceDN w:val="0"/>
        <w:adjustRightInd w:val="0"/>
        <w:spacing w:after="0" w:line="240" w:lineRule="auto"/>
        <w:jc w:val="both"/>
        <w:rPr>
          <w:lang w:val="en-GB"/>
        </w:rPr>
      </w:pPr>
      <w:r>
        <w:rPr>
          <w:lang w:val="en-GB"/>
        </w:rPr>
        <w:t>9</w:t>
      </w:r>
      <w:r w:rsidR="00FE4982" w:rsidRPr="00A92274">
        <w:rPr>
          <w:lang w:val="en-GB"/>
        </w:rPr>
        <w:t xml:space="preserve"> - Andrzej </w:t>
      </w:r>
      <w:r w:rsidR="005B483A">
        <w:rPr>
          <w:lang w:val="en-GB"/>
        </w:rPr>
        <w:t>L</w:t>
      </w:r>
      <w:r w:rsidR="00FE4982" w:rsidRPr="00A92274">
        <w:rPr>
          <w:lang w:val="en-GB"/>
        </w:rPr>
        <w:t>api</w:t>
      </w:r>
      <w:r w:rsidR="005B483A">
        <w:rPr>
          <w:lang w:val="en-GB"/>
        </w:rPr>
        <w:t>n</w:t>
      </w:r>
      <w:r w:rsidR="00FE4982" w:rsidRPr="00A92274">
        <w:rPr>
          <w:lang w:val="en-GB"/>
        </w:rPr>
        <w:t xml:space="preserve">ski, Jens Spanget-Larsen, Jacek Waluk, and J. George Radziszewski - Vibrations of nitrous oxide: </w:t>
      </w:r>
      <w:r w:rsidR="00FE4982" w:rsidRPr="00A92274">
        <w:rPr>
          <w:b/>
          <w:lang w:val="en-GB"/>
        </w:rPr>
        <w:t>Matrix isolation Fourier transform infrared spectroscopy of twelve N 2 O isotopomers</w:t>
      </w:r>
      <w:r w:rsidR="00FE4982">
        <w:rPr>
          <w:lang w:val="en-GB"/>
        </w:rPr>
        <w:t xml:space="preserve">. </w:t>
      </w:r>
      <w:r w:rsidR="00FE4982" w:rsidRPr="004244FB">
        <w:rPr>
          <w:lang w:val="en-GB"/>
        </w:rPr>
        <w:t>The Journal of Chemical Physics 115, 1757 (2001); doi: 10.1063/1.1383031.</w:t>
      </w:r>
    </w:p>
    <w:p w14:paraId="2AF4FEBF" w14:textId="77777777" w:rsidR="00FE4982" w:rsidRDefault="000C66F8" w:rsidP="00FE4982">
      <w:pPr>
        <w:autoSpaceDE w:val="0"/>
        <w:autoSpaceDN w:val="0"/>
        <w:adjustRightInd w:val="0"/>
        <w:spacing w:after="0" w:line="240" w:lineRule="auto"/>
        <w:jc w:val="both"/>
        <w:rPr>
          <w:lang w:val="en-GB"/>
        </w:rPr>
      </w:pPr>
      <w:r>
        <w:rPr>
          <w:lang w:val="en-GB"/>
        </w:rPr>
        <w:t>10</w:t>
      </w:r>
      <w:r w:rsidR="00FE4982" w:rsidRPr="004244FB">
        <w:rPr>
          <w:lang w:val="en-GB"/>
        </w:rPr>
        <w:t xml:space="preserve"> - </w:t>
      </w:r>
      <w:r w:rsidR="00FE4982" w:rsidRPr="00544573">
        <w:rPr>
          <w:lang w:val="en-GB"/>
        </w:rPr>
        <w:t>S. Ioppolo, G. Fedoseev, M. Minissale, E. Congiu, F. Dulieu and H. Linnartz* -</w:t>
      </w:r>
      <w:r w:rsidR="00FE4982" w:rsidRPr="004244FB">
        <w:rPr>
          <w:rFonts w:ascii="AdvOT4199d003" w:hAnsi="AdvOT4199d003" w:cs="AdvOT4199d003"/>
          <w:sz w:val="13"/>
          <w:szCs w:val="13"/>
          <w:lang w:val="en-GB"/>
        </w:rPr>
        <w:t xml:space="preserve"> </w:t>
      </w:r>
      <w:r w:rsidR="00FE4982" w:rsidRPr="00544573">
        <w:rPr>
          <w:b/>
          <w:lang w:val="en-GB"/>
        </w:rPr>
        <w:t>Solid state chemistry of nitrogen oxides – Part II:</w:t>
      </w:r>
      <w:r w:rsidR="00FE4982">
        <w:rPr>
          <w:b/>
          <w:lang w:val="en-GB"/>
        </w:rPr>
        <w:t xml:space="preserve"> </w:t>
      </w:r>
      <w:r w:rsidR="00FE4982" w:rsidRPr="00544573">
        <w:rPr>
          <w:b/>
          <w:lang w:val="en-GB"/>
        </w:rPr>
        <w:t>surface consumption of NO2</w:t>
      </w:r>
      <w:r w:rsidR="00FE4982" w:rsidRPr="00544573">
        <w:rPr>
          <w:lang w:val="en-GB"/>
        </w:rPr>
        <w:t>.</w:t>
      </w:r>
      <w:r w:rsidR="00FE4982">
        <w:rPr>
          <w:lang w:val="en-GB"/>
        </w:rPr>
        <w:t xml:space="preserve"> Royal Society of Chemistry - </w:t>
      </w:r>
      <w:r w:rsidR="00FE4982" w:rsidRPr="00DD1A72">
        <w:rPr>
          <w:lang w:val="en-GB"/>
        </w:rPr>
        <w:t>Phys.Chem.Chem.Phys., 2014, 16, 8270</w:t>
      </w:r>
      <w:r w:rsidR="00FE4982">
        <w:rPr>
          <w:lang w:val="en-GB"/>
        </w:rPr>
        <w:t>.</w:t>
      </w:r>
    </w:p>
    <w:p w14:paraId="13DDAEAB" w14:textId="77777777" w:rsidR="00FE4982" w:rsidRDefault="000C66F8" w:rsidP="00FE4982">
      <w:pPr>
        <w:autoSpaceDE w:val="0"/>
        <w:autoSpaceDN w:val="0"/>
        <w:adjustRightInd w:val="0"/>
        <w:spacing w:after="0" w:line="240" w:lineRule="auto"/>
        <w:jc w:val="both"/>
        <w:rPr>
          <w:lang w:val="en-GB"/>
        </w:rPr>
      </w:pPr>
      <w:r>
        <w:rPr>
          <w:lang w:val="en-GB"/>
        </w:rPr>
        <w:t>11</w:t>
      </w:r>
      <w:r w:rsidR="00FE4982">
        <w:rPr>
          <w:lang w:val="en-GB"/>
        </w:rPr>
        <w:t xml:space="preserve"> - </w:t>
      </w:r>
      <w:r w:rsidR="00FE4982" w:rsidRPr="004244FB">
        <w:rPr>
          <w:lang w:val="en-GB"/>
        </w:rPr>
        <w:t>Perry A. Gerakines and Reggie L. Hudson</w:t>
      </w:r>
      <w:r w:rsidR="00FE4982">
        <w:rPr>
          <w:rFonts w:ascii="AdvOTfe309fd3" w:hAnsi="AdvOTfe309fd3" w:cs="AdvOTfe309fd3"/>
          <w:sz w:val="20"/>
          <w:szCs w:val="20"/>
          <w:lang w:val="en-GB"/>
        </w:rPr>
        <w:t xml:space="preserve"> - </w:t>
      </w:r>
      <w:r w:rsidR="00FE4982" w:rsidRPr="004244FB">
        <w:rPr>
          <w:b/>
          <w:lang w:val="en-GB"/>
        </w:rPr>
        <w:t>First Infrared Band Strengths For Amorphous Co2,</w:t>
      </w:r>
      <w:r w:rsidR="00FE4982">
        <w:rPr>
          <w:b/>
          <w:lang w:val="en-GB"/>
        </w:rPr>
        <w:t xml:space="preserve"> </w:t>
      </w:r>
      <w:r w:rsidR="00FE4982" w:rsidRPr="004244FB">
        <w:rPr>
          <w:b/>
          <w:lang w:val="en-GB"/>
        </w:rPr>
        <w:t>An Overlooked Component Of Interstellar Ices</w:t>
      </w:r>
      <w:r w:rsidR="00FE4982">
        <w:rPr>
          <w:rFonts w:ascii="AdvOTf9433e2d" w:hAnsi="AdvOTf9433e2d" w:cs="AdvOTf9433e2d"/>
          <w:lang w:val="en-GB"/>
        </w:rPr>
        <w:t xml:space="preserve">. </w:t>
      </w:r>
      <w:r w:rsidR="00FE4982" w:rsidRPr="004244FB">
        <w:rPr>
          <w:lang w:val="en-GB"/>
        </w:rPr>
        <w:t>Astrochemistry Laboratory, NASA Goddard Space Flight Center, Greenbelt, MD 20771 USA. published 2015 July 28.</w:t>
      </w:r>
    </w:p>
    <w:p w14:paraId="3A82A253" w14:textId="77777777" w:rsidR="00FE4982" w:rsidRPr="00FE4982" w:rsidRDefault="00FE4982" w:rsidP="00A973F5">
      <w:pPr>
        <w:autoSpaceDE w:val="0"/>
        <w:autoSpaceDN w:val="0"/>
        <w:adjustRightInd w:val="0"/>
        <w:spacing w:after="0" w:line="240" w:lineRule="auto"/>
        <w:jc w:val="both"/>
        <w:rPr>
          <w:lang w:val="en-GB"/>
        </w:rPr>
      </w:pPr>
    </w:p>
    <w:p w14:paraId="409A1994" w14:textId="77777777" w:rsidR="00912164" w:rsidRPr="00FE4982" w:rsidRDefault="00912164" w:rsidP="00912164">
      <w:pPr>
        <w:pStyle w:val="PargrafodaLista"/>
        <w:rPr>
          <w:lang w:val="en-GB"/>
        </w:rPr>
      </w:pPr>
    </w:p>
    <w:sectPr w:rsidR="00912164" w:rsidRPr="00FE4982" w:rsidSect="007333D0">
      <w:footerReference w:type="default" r:id="rId18"/>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F6556D" w14:textId="77777777" w:rsidR="00F5555C" w:rsidRDefault="00F5555C" w:rsidP="004F603E">
      <w:pPr>
        <w:spacing w:after="0" w:line="240" w:lineRule="auto"/>
      </w:pPr>
      <w:r>
        <w:separator/>
      </w:r>
    </w:p>
  </w:endnote>
  <w:endnote w:type="continuationSeparator" w:id="0">
    <w:p w14:paraId="29741A87" w14:textId="77777777" w:rsidR="00F5555C" w:rsidRDefault="00F5555C" w:rsidP="004F60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swiss"/>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dvOT4199d003">
    <w:altName w:val="Calibri"/>
    <w:panose1 w:val="00000000000000000000"/>
    <w:charset w:val="00"/>
    <w:family w:val="auto"/>
    <w:notTrueType/>
    <w:pitch w:val="default"/>
    <w:sig w:usb0="00000003" w:usb1="00000000" w:usb2="00000000" w:usb3="00000000" w:csb0="00000001" w:csb1="00000000"/>
  </w:font>
  <w:font w:name="AdvOTfe309fd3">
    <w:altName w:val="Cambria"/>
    <w:panose1 w:val="00000000000000000000"/>
    <w:charset w:val="00"/>
    <w:family w:val="roman"/>
    <w:notTrueType/>
    <w:pitch w:val="default"/>
    <w:sig w:usb0="00000003" w:usb1="00000000" w:usb2="00000000" w:usb3="00000000" w:csb0="00000001" w:csb1="00000000"/>
  </w:font>
  <w:font w:name="AdvOTf9433e2d">
    <w:altName w:val="Cambria"/>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63F886" w14:textId="77777777" w:rsidR="004F603E" w:rsidRDefault="00000000" w:rsidP="004F603E">
    <w:pPr>
      <w:pStyle w:val="Rodap"/>
      <w:jc w:val="right"/>
    </w:pPr>
    <w:r>
      <w:fldChar w:fldCharType="begin"/>
    </w:r>
    <w:r>
      <w:instrText xml:space="preserve"> PAGE   \* MERGEFORMAT </w:instrText>
    </w:r>
    <w:r>
      <w:fldChar w:fldCharType="separate"/>
    </w:r>
    <w:r w:rsidR="00CB7F33">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6A5469" w14:textId="77777777" w:rsidR="00F5555C" w:rsidRDefault="00F5555C" w:rsidP="004F603E">
      <w:pPr>
        <w:spacing w:after="0" w:line="240" w:lineRule="auto"/>
      </w:pPr>
      <w:r>
        <w:separator/>
      </w:r>
    </w:p>
  </w:footnote>
  <w:footnote w:type="continuationSeparator" w:id="0">
    <w:p w14:paraId="6E8278A1" w14:textId="77777777" w:rsidR="00F5555C" w:rsidRDefault="00F5555C" w:rsidP="004F603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A30371"/>
    <w:multiLevelType w:val="multilevel"/>
    <w:tmpl w:val="8D4AE4B6"/>
    <w:lvl w:ilvl="0">
      <w:start w:val="3"/>
      <w:numFmt w:val="decimal"/>
      <w:lvlText w:val="%1"/>
      <w:lvlJc w:val="left"/>
      <w:pPr>
        <w:ind w:left="435" w:hanging="435"/>
      </w:pPr>
      <w:rPr>
        <w:rFonts w:hint="default"/>
      </w:rPr>
    </w:lvl>
    <w:lvl w:ilvl="1">
      <w:start w:val="3"/>
      <w:numFmt w:val="decimal"/>
      <w:lvlText w:val="%1.%2"/>
      <w:lvlJc w:val="left"/>
      <w:pPr>
        <w:ind w:left="795" w:hanging="43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732EB5"/>
    <w:multiLevelType w:val="multilevel"/>
    <w:tmpl w:val="10700B6C"/>
    <w:lvl w:ilvl="0">
      <w:start w:val="1"/>
      <w:numFmt w:val="decimal"/>
      <w:pStyle w:val="Ttulo1"/>
      <w:suff w:val="nothing"/>
      <w:lvlText w:val="%1"/>
      <w:lvlJc w:val="left"/>
      <w:pPr>
        <w:ind w:left="0" w:firstLine="0"/>
      </w:pPr>
    </w:lvl>
    <w:lvl w:ilvl="1">
      <w:start w:val="1"/>
      <w:numFmt w:val="decimal"/>
      <w:pStyle w:val="Ttulo2"/>
      <w:suff w:val="nothing"/>
      <w:lvlText w:val="%1.%2."/>
      <w:lvlJc w:val="left"/>
      <w:pPr>
        <w:ind w:left="0" w:firstLine="0"/>
      </w:pPr>
    </w:lvl>
    <w:lvl w:ilvl="2">
      <w:start w:val="1"/>
      <w:numFmt w:val="decimal"/>
      <w:pStyle w:val="Ttulo3"/>
      <w:suff w:val="nothing"/>
      <w:lvlText w:val="%1.%2.%3."/>
      <w:lvlJc w:val="left"/>
      <w:pPr>
        <w:ind w:left="0" w:firstLine="0"/>
      </w:pPr>
    </w:lvl>
    <w:lvl w:ilvl="3">
      <w:start w:val="1"/>
      <w:numFmt w:val="decimal"/>
      <w:pStyle w:val="Ttulo4"/>
      <w:suff w:val="nothing"/>
      <w:lvlText w:val="%1.%2.%3.%4."/>
      <w:lvlJc w:val="left"/>
      <w:pPr>
        <w:ind w:left="0" w:firstLine="0"/>
      </w:pPr>
    </w:lvl>
    <w:lvl w:ilvl="4">
      <w:start w:val="1"/>
      <w:numFmt w:val="decimal"/>
      <w:pStyle w:val="Ttulo5"/>
      <w:suff w:val="nothing"/>
      <w:lvlText w:val="%1.%2.%3.%4.%5."/>
      <w:lvlJc w:val="left"/>
      <w:pPr>
        <w:ind w:left="0" w:firstLine="0"/>
      </w:pPr>
    </w:lvl>
    <w:lvl w:ilvl="5">
      <w:start w:val="1"/>
      <w:numFmt w:val="decimal"/>
      <w:pStyle w:val="Ttulo6"/>
      <w:suff w:val="nothing"/>
      <w:lvlText w:val="%1.%2.%3.%4.%5.%6."/>
      <w:lvlJc w:val="left"/>
      <w:pPr>
        <w:ind w:left="0" w:firstLine="0"/>
      </w:pPr>
    </w:lvl>
    <w:lvl w:ilvl="6">
      <w:start w:val="1"/>
      <w:numFmt w:val="decimal"/>
      <w:pStyle w:val="Ttulo7"/>
      <w:suff w:val="nothing"/>
      <w:lvlText w:val="%1.%2.%3.%4.%5.%6.%7."/>
      <w:lvlJc w:val="left"/>
      <w:pPr>
        <w:ind w:left="0" w:firstLine="0"/>
      </w:pPr>
    </w:lvl>
    <w:lvl w:ilvl="7">
      <w:start w:val="1"/>
      <w:numFmt w:val="decimal"/>
      <w:pStyle w:val="Ttulo8"/>
      <w:suff w:val="nothing"/>
      <w:lvlText w:val="%1.%2.%3.%4.%5.%6.%7.%8."/>
      <w:lvlJc w:val="left"/>
      <w:pPr>
        <w:ind w:left="0" w:firstLine="0"/>
      </w:pPr>
    </w:lvl>
    <w:lvl w:ilvl="8">
      <w:start w:val="1"/>
      <w:numFmt w:val="decimal"/>
      <w:pStyle w:val="Ttulo9"/>
      <w:suff w:val="nothing"/>
      <w:lvlText w:val="%1.%2.%3.%4.%5.%6.%7.%8.%9."/>
      <w:lvlJc w:val="left"/>
      <w:pPr>
        <w:ind w:left="0" w:firstLine="0"/>
      </w:pPr>
    </w:lvl>
  </w:abstractNum>
  <w:abstractNum w:abstractNumId="2" w15:restartNumberingAfterBreak="0">
    <w:nsid w:val="09D56437"/>
    <w:multiLevelType w:val="hybridMultilevel"/>
    <w:tmpl w:val="B43E5D7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15:restartNumberingAfterBreak="0">
    <w:nsid w:val="2BDE0EC0"/>
    <w:multiLevelType w:val="hybridMultilevel"/>
    <w:tmpl w:val="9C5865F0"/>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15:restartNumberingAfterBreak="0">
    <w:nsid w:val="2DED294F"/>
    <w:multiLevelType w:val="multilevel"/>
    <w:tmpl w:val="C97423AE"/>
    <w:lvl w:ilvl="0">
      <w:start w:val="3"/>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349869AC"/>
    <w:multiLevelType w:val="hybridMultilevel"/>
    <w:tmpl w:val="0518BC90"/>
    <w:lvl w:ilvl="0" w:tplc="619E888C">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38E602A6"/>
    <w:multiLevelType w:val="hybridMultilevel"/>
    <w:tmpl w:val="B43E5D70"/>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15:restartNumberingAfterBreak="0">
    <w:nsid w:val="4D951FFE"/>
    <w:multiLevelType w:val="hybridMultilevel"/>
    <w:tmpl w:val="B738762C"/>
    <w:lvl w:ilvl="0" w:tplc="B8B68D36">
      <w:start w:val="1"/>
      <w:numFmt w:val="lowerRoman"/>
      <w:lvlText w:val="%1)"/>
      <w:lvlJc w:val="left"/>
      <w:pPr>
        <w:ind w:left="1428" w:hanging="720"/>
      </w:pPr>
      <w:rPr>
        <w:rFonts w:hint="default"/>
      </w:rPr>
    </w:lvl>
    <w:lvl w:ilvl="1" w:tplc="04160019" w:tentative="1">
      <w:start w:val="1"/>
      <w:numFmt w:val="lowerLetter"/>
      <w:lvlText w:val="%2."/>
      <w:lvlJc w:val="left"/>
      <w:pPr>
        <w:ind w:left="1788" w:hanging="360"/>
      </w:pPr>
    </w:lvl>
    <w:lvl w:ilvl="2" w:tplc="0416001B" w:tentative="1">
      <w:start w:val="1"/>
      <w:numFmt w:val="lowerRoman"/>
      <w:lvlText w:val="%3."/>
      <w:lvlJc w:val="right"/>
      <w:pPr>
        <w:ind w:left="2508" w:hanging="180"/>
      </w:pPr>
    </w:lvl>
    <w:lvl w:ilvl="3" w:tplc="0416000F" w:tentative="1">
      <w:start w:val="1"/>
      <w:numFmt w:val="decimal"/>
      <w:lvlText w:val="%4."/>
      <w:lvlJc w:val="left"/>
      <w:pPr>
        <w:ind w:left="3228" w:hanging="360"/>
      </w:pPr>
    </w:lvl>
    <w:lvl w:ilvl="4" w:tplc="04160019" w:tentative="1">
      <w:start w:val="1"/>
      <w:numFmt w:val="lowerLetter"/>
      <w:lvlText w:val="%5."/>
      <w:lvlJc w:val="left"/>
      <w:pPr>
        <w:ind w:left="3948" w:hanging="360"/>
      </w:pPr>
    </w:lvl>
    <w:lvl w:ilvl="5" w:tplc="0416001B" w:tentative="1">
      <w:start w:val="1"/>
      <w:numFmt w:val="lowerRoman"/>
      <w:lvlText w:val="%6."/>
      <w:lvlJc w:val="right"/>
      <w:pPr>
        <w:ind w:left="4668" w:hanging="180"/>
      </w:pPr>
    </w:lvl>
    <w:lvl w:ilvl="6" w:tplc="0416000F" w:tentative="1">
      <w:start w:val="1"/>
      <w:numFmt w:val="decimal"/>
      <w:lvlText w:val="%7."/>
      <w:lvlJc w:val="left"/>
      <w:pPr>
        <w:ind w:left="5388" w:hanging="360"/>
      </w:pPr>
    </w:lvl>
    <w:lvl w:ilvl="7" w:tplc="04160019" w:tentative="1">
      <w:start w:val="1"/>
      <w:numFmt w:val="lowerLetter"/>
      <w:lvlText w:val="%8."/>
      <w:lvlJc w:val="left"/>
      <w:pPr>
        <w:ind w:left="6108" w:hanging="360"/>
      </w:pPr>
    </w:lvl>
    <w:lvl w:ilvl="8" w:tplc="0416001B" w:tentative="1">
      <w:start w:val="1"/>
      <w:numFmt w:val="lowerRoman"/>
      <w:lvlText w:val="%9."/>
      <w:lvlJc w:val="right"/>
      <w:pPr>
        <w:ind w:left="6828" w:hanging="180"/>
      </w:pPr>
    </w:lvl>
  </w:abstractNum>
  <w:abstractNum w:abstractNumId="8" w15:restartNumberingAfterBreak="0">
    <w:nsid w:val="50841BD9"/>
    <w:multiLevelType w:val="hybridMultilevel"/>
    <w:tmpl w:val="8F6C9796"/>
    <w:lvl w:ilvl="0" w:tplc="DBCE0DBE">
      <w:start w:val="1"/>
      <w:numFmt w:val="lowerRoman"/>
      <w:lvlText w:val="%1)"/>
      <w:lvlJc w:val="left"/>
      <w:pPr>
        <w:ind w:left="1608" w:hanging="900"/>
      </w:pPr>
      <w:rPr>
        <w:rFonts w:hint="default"/>
      </w:rPr>
    </w:lvl>
    <w:lvl w:ilvl="1" w:tplc="04160019" w:tentative="1">
      <w:start w:val="1"/>
      <w:numFmt w:val="lowerLetter"/>
      <w:lvlText w:val="%2."/>
      <w:lvlJc w:val="left"/>
      <w:pPr>
        <w:ind w:left="1788" w:hanging="360"/>
      </w:pPr>
    </w:lvl>
    <w:lvl w:ilvl="2" w:tplc="0416001B" w:tentative="1">
      <w:start w:val="1"/>
      <w:numFmt w:val="lowerRoman"/>
      <w:lvlText w:val="%3."/>
      <w:lvlJc w:val="right"/>
      <w:pPr>
        <w:ind w:left="2508" w:hanging="180"/>
      </w:pPr>
    </w:lvl>
    <w:lvl w:ilvl="3" w:tplc="0416000F" w:tentative="1">
      <w:start w:val="1"/>
      <w:numFmt w:val="decimal"/>
      <w:lvlText w:val="%4."/>
      <w:lvlJc w:val="left"/>
      <w:pPr>
        <w:ind w:left="3228" w:hanging="360"/>
      </w:pPr>
    </w:lvl>
    <w:lvl w:ilvl="4" w:tplc="04160019" w:tentative="1">
      <w:start w:val="1"/>
      <w:numFmt w:val="lowerLetter"/>
      <w:lvlText w:val="%5."/>
      <w:lvlJc w:val="left"/>
      <w:pPr>
        <w:ind w:left="3948" w:hanging="360"/>
      </w:pPr>
    </w:lvl>
    <w:lvl w:ilvl="5" w:tplc="0416001B" w:tentative="1">
      <w:start w:val="1"/>
      <w:numFmt w:val="lowerRoman"/>
      <w:lvlText w:val="%6."/>
      <w:lvlJc w:val="right"/>
      <w:pPr>
        <w:ind w:left="4668" w:hanging="180"/>
      </w:pPr>
    </w:lvl>
    <w:lvl w:ilvl="6" w:tplc="0416000F" w:tentative="1">
      <w:start w:val="1"/>
      <w:numFmt w:val="decimal"/>
      <w:lvlText w:val="%7."/>
      <w:lvlJc w:val="left"/>
      <w:pPr>
        <w:ind w:left="5388" w:hanging="360"/>
      </w:pPr>
    </w:lvl>
    <w:lvl w:ilvl="7" w:tplc="04160019" w:tentative="1">
      <w:start w:val="1"/>
      <w:numFmt w:val="lowerLetter"/>
      <w:lvlText w:val="%8."/>
      <w:lvlJc w:val="left"/>
      <w:pPr>
        <w:ind w:left="6108" w:hanging="360"/>
      </w:pPr>
    </w:lvl>
    <w:lvl w:ilvl="8" w:tplc="0416001B" w:tentative="1">
      <w:start w:val="1"/>
      <w:numFmt w:val="lowerRoman"/>
      <w:lvlText w:val="%9."/>
      <w:lvlJc w:val="right"/>
      <w:pPr>
        <w:ind w:left="6828" w:hanging="180"/>
      </w:pPr>
    </w:lvl>
  </w:abstractNum>
  <w:abstractNum w:abstractNumId="9" w15:restartNumberingAfterBreak="0">
    <w:nsid w:val="56DB62F3"/>
    <w:multiLevelType w:val="hybridMultilevel"/>
    <w:tmpl w:val="3050C1C6"/>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15:restartNumberingAfterBreak="0">
    <w:nsid w:val="58E46B6B"/>
    <w:multiLevelType w:val="hybridMultilevel"/>
    <w:tmpl w:val="ABC070D0"/>
    <w:lvl w:ilvl="0" w:tplc="26D89698">
      <w:start w:val="1"/>
      <w:numFmt w:val="lowerLetter"/>
      <w:lvlText w:val="%1)"/>
      <w:lvlJc w:val="left"/>
      <w:pPr>
        <w:ind w:left="1080" w:hanging="360"/>
      </w:pPr>
      <w:rPr>
        <w:rFonts w:hint="default"/>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11" w15:restartNumberingAfterBreak="0">
    <w:nsid w:val="5A7D469E"/>
    <w:multiLevelType w:val="hybridMultilevel"/>
    <w:tmpl w:val="36AA66E2"/>
    <w:lvl w:ilvl="0" w:tplc="3A845E5A">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15:restartNumberingAfterBreak="0">
    <w:nsid w:val="5FB44FF0"/>
    <w:multiLevelType w:val="multilevel"/>
    <w:tmpl w:val="E250C558"/>
    <w:lvl w:ilvl="0">
      <w:start w:val="3"/>
      <w:numFmt w:val="decimal"/>
      <w:lvlText w:val="%1"/>
      <w:lvlJc w:val="left"/>
      <w:pPr>
        <w:ind w:left="435" w:hanging="435"/>
      </w:pPr>
      <w:rPr>
        <w:rFonts w:hint="default"/>
      </w:rPr>
    </w:lvl>
    <w:lvl w:ilvl="1">
      <w:start w:val="3"/>
      <w:numFmt w:val="decimal"/>
      <w:lvlText w:val="%1.%2"/>
      <w:lvlJc w:val="left"/>
      <w:pPr>
        <w:ind w:left="795" w:hanging="435"/>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6A7C690B"/>
    <w:multiLevelType w:val="hybridMultilevel"/>
    <w:tmpl w:val="AA667A1A"/>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15:restartNumberingAfterBreak="0">
    <w:nsid w:val="6C5F4963"/>
    <w:multiLevelType w:val="multilevel"/>
    <w:tmpl w:val="3DA078F2"/>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16cid:durableId="1492212076">
    <w:abstractNumId w:val="11"/>
  </w:num>
  <w:num w:numId="2" w16cid:durableId="1196115223">
    <w:abstractNumId w:val="13"/>
  </w:num>
  <w:num w:numId="3" w16cid:durableId="1095907406">
    <w:abstractNumId w:val="2"/>
  </w:num>
  <w:num w:numId="4" w16cid:durableId="267473652">
    <w:abstractNumId w:val="1"/>
  </w:num>
  <w:num w:numId="5" w16cid:durableId="158885526">
    <w:abstractNumId w:val="6"/>
  </w:num>
  <w:num w:numId="6" w16cid:durableId="55247187">
    <w:abstractNumId w:val="5"/>
  </w:num>
  <w:num w:numId="7" w16cid:durableId="751779074">
    <w:abstractNumId w:val="4"/>
  </w:num>
  <w:num w:numId="8" w16cid:durableId="1942949190">
    <w:abstractNumId w:val="0"/>
  </w:num>
  <w:num w:numId="9" w16cid:durableId="1056704073">
    <w:abstractNumId w:val="7"/>
  </w:num>
  <w:num w:numId="10" w16cid:durableId="1576010020">
    <w:abstractNumId w:val="8"/>
  </w:num>
  <w:num w:numId="11" w16cid:durableId="1603805029">
    <w:abstractNumId w:val="9"/>
  </w:num>
  <w:num w:numId="12" w16cid:durableId="112751489">
    <w:abstractNumId w:val="3"/>
  </w:num>
  <w:num w:numId="13" w16cid:durableId="1085155035">
    <w:abstractNumId w:val="10"/>
  </w:num>
  <w:num w:numId="14" w16cid:durableId="2134134628">
    <w:abstractNumId w:val="12"/>
  </w:num>
  <w:num w:numId="15" w16cid:durableId="126380008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071E"/>
    <w:rsid w:val="000C3241"/>
    <w:rsid w:val="000C66F8"/>
    <w:rsid w:val="00113418"/>
    <w:rsid w:val="001147CB"/>
    <w:rsid w:val="00115B31"/>
    <w:rsid w:val="0014427B"/>
    <w:rsid w:val="001B6B56"/>
    <w:rsid w:val="001B780B"/>
    <w:rsid w:val="002A151C"/>
    <w:rsid w:val="002B3EB0"/>
    <w:rsid w:val="002B5F52"/>
    <w:rsid w:val="00316500"/>
    <w:rsid w:val="003F6D66"/>
    <w:rsid w:val="00421EA8"/>
    <w:rsid w:val="00423E46"/>
    <w:rsid w:val="00427DD9"/>
    <w:rsid w:val="00454A4C"/>
    <w:rsid w:val="00464B2E"/>
    <w:rsid w:val="00473739"/>
    <w:rsid w:val="004B0010"/>
    <w:rsid w:val="004F603E"/>
    <w:rsid w:val="005B483A"/>
    <w:rsid w:val="005C717D"/>
    <w:rsid w:val="005F3648"/>
    <w:rsid w:val="005F58E2"/>
    <w:rsid w:val="0060347C"/>
    <w:rsid w:val="0063368D"/>
    <w:rsid w:val="006B32CD"/>
    <w:rsid w:val="006C4A16"/>
    <w:rsid w:val="00724ABD"/>
    <w:rsid w:val="007333D0"/>
    <w:rsid w:val="0073624C"/>
    <w:rsid w:val="007369E5"/>
    <w:rsid w:val="0073756F"/>
    <w:rsid w:val="00777781"/>
    <w:rsid w:val="007A2D52"/>
    <w:rsid w:val="007A596F"/>
    <w:rsid w:val="008457A0"/>
    <w:rsid w:val="008510ED"/>
    <w:rsid w:val="008C29B6"/>
    <w:rsid w:val="008F4917"/>
    <w:rsid w:val="00912164"/>
    <w:rsid w:val="00927808"/>
    <w:rsid w:val="00934B74"/>
    <w:rsid w:val="00944855"/>
    <w:rsid w:val="009C18D4"/>
    <w:rsid w:val="009C7056"/>
    <w:rsid w:val="009E1988"/>
    <w:rsid w:val="00A5074A"/>
    <w:rsid w:val="00A60D8A"/>
    <w:rsid w:val="00A614C0"/>
    <w:rsid w:val="00A973F5"/>
    <w:rsid w:val="00AB1B59"/>
    <w:rsid w:val="00AB54BD"/>
    <w:rsid w:val="00AC46D2"/>
    <w:rsid w:val="00AE2365"/>
    <w:rsid w:val="00AF760E"/>
    <w:rsid w:val="00B033EB"/>
    <w:rsid w:val="00B241E4"/>
    <w:rsid w:val="00B4657A"/>
    <w:rsid w:val="00B60621"/>
    <w:rsid w:val="00BE5035"/>
    <w:rsid w:val="00BE5CD6"/>
    <w:rsid w:val="00C0062F"/>
    <w:rsid w:val="00C12937"/>
    <w:rsid w:val="00C77185"/>
    <w:rsid w:val="00C927A0"/>
    <w:rsid w:val="00CB0A10"/>
    <w:rsid w:val="00CB7F33"/>
    <w:rsid w:val="00CD71BF"/>
    <w:rsid w:val="00CF05F0"/>
    <w:rsid w:val="00D06378"/>
    <w:rsid w:val="00D4484A"/>
    <w:rsid w:val="00DA071E"/>
    <w:rsid w:val="00DC2EAE"/>
    <w:rsid w:val="00E21CDF"/>
    <w:rsid w:val="00E23EF6"/>
    <w:rsid w:val="00E3565B"/>
    <w:rsid w:val="00E54A67"/>
    <w:rsid w:val="00EA214C"/>
    <w:rsid w:val="00EB1DA5"/>
    <w:rsid w:val="00F36652"/>
    <w:rsid w:val="00F5555C"/>
    <w:rsid w:val="00FA28C6"/>
    <w:rsid w:val="00FB0D2A"/>
    <w:rsid w:val="00FE12C3"/>
    <w:rsid w:val="00FE4982"/>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date"/>
  <w:smartTagType w:namespaceuri="urn:schemas-microsoft-com:office:smarttags" w:name="metricconverter"/>
  <w:shapeDefaults>
    <o:shapedefaults v:ext="edit" spidmax="1026"/>
    <o:shapelayout v:ext="edit">
      <o:idmap v:ext="edit" data="1"/>
    </o:shapelayout>
  </w:shapeDefaults>
  <w:decimalSymbol w:val=","/>
  <w:listSeparator w:val=";"/>
  <w14:docId w14:val="2AC8A3DE"/>
  <w15:docId w15:val="{C4A13E04-9D3B-41A0-97BC-FB593167DC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5035"/>
  </w:style>
  <w:style w:type="paragraph" w:styleId="Ttulo1">
    <w:name w:val="heading 1"/>
    <w:basedOn w:val="Normal"/>
    <w:next w:val="Normal"/>
    <w:link w:val="Ttulo1Char"/>
    <w:autoRedefine/>
    <w:qFormat/>
    <w:rsid w:val="009E1988"/>
    <w:pPr>
      <w:keepNext/>
      <w:pageBreakBefore/>
      <w:numPr>
        <w:numId w:val="4"/>
      </w:numPr>
      <w:spacing w:after="1680" w:line="240" w:lineRule="auto"/>
      <w:outlineLvl w:val="0"/>
    </w:pPr>
    <w:rPr>
      <w:rFonts w:ascii="Arial" w:eastAsia="Times New Roman" w:hAnsi="Arial" w:cs="Times New Roman"/>
      <w:b/>
      <w:kern w:val="28"/>
      <w:sz w:val="28"/>
      <w:szCs w:val="20"/>
      <w:lang w:eastAsia="pt-BR"/>
    </w:rPr>
  </w:style>
  <w:style w:type="paragraph" w:styleId="Ttulo2">
    <w:name w:val="heading 2"/>
    <w:basedOn w:val="Ttulo1"/>
    <w:next w:val="Normal"/>
    <w:link w:val="Ttulo2Char"/>
    <w:qFormat/>
    <w:rsid w:val="009E1988"/>
    <w:pPr>
      <w:pageBreakBefore w:val="0"/>
      <w:numPr>
        <w:ilvl w:val="1"/>
      </w:numPr>
      <w:spacing w:after="360"/>
      <w:outlineLvl w:val="1"/>
    </w:pPr>
    <w:rPr>
      <w:sz w:val="24"/>
    </w:rPr>
  </w:style>
  <w:style w:type="paragraph" w:styleId="Ttulo3">
    <w:name w:val="heading 3"/>
    <w:basedOn w:val="Ttulo2"/>
    <w:next w:val="Normal"/>
    <w:link w:val="Ttulo3Char"/>
    <w:qFormat/>
    <w:rsid w:val="009E1988"/>
    <w:pPr>
      <w:numPr>
        <w:ilvl w:val="2"/>
      </w:numPr>
      <w:outlineLvl w:val="2"/>
    </w:pPr>
  </w:style>
  <w:style w:type="paragraph" w:styleId="Ttulo4">
    <w:name w:val="heading 4"/>
    <w:basedOn w:val="Ttulo3"/>
    <w:next w:val="Normal"/>
    <w:link w:val="Ttulo4Char"/>
    <w:qFormat/>
    <w:rsid w:val="009E1988"/>
    <w:pPr>
      <w:numPr>
        <w:ilvl w:val="3"/>
      </w:numPr>
      <w:outlineLvl w:val="3"/>
    </w:pPr>
  </w:style>
  <w:style w:type="paragraph" w:styleId="Ttulo5">
    <w:name w:val="heading 5"/>
    <w:basedOn w:val="Ttulo4"/>
    <w:next w:val="Normal"/>
    <w:link w:val="Ttulo5Char"/>
    <w:qFormat/>
    <w:rsid w:val="009E1988"/>
    <w:pPr>
      <w:numPr>
        <w:ilvl w:val="4"/>
      </w:numPr>
      <w:outlineLvl w:val="4"/>
    </w:pPr>
  </w:style>
  <w:style w:type="paragraph" w:styleId="Ttulo6">
    <w:name w:val="heading 6"/>
    <w:basedOn w:val="Ttulo5"/>
    <w:next w:val="Normal"/>
    <w:link w:val="Ttulo6Char"/>
    <w:qFormat/>
    <w:rsid w:val="009E1988"/>
    <w:pPr>
      <w:numPr>
        <w:ilvl w:val="5"/>
      </w:numPr>
      <w:outlineLvl w:val="5"/>
    </w:pPr>
  </w:style>
  <w:style w:type="paragraph" w:styleId="Ttulo7">
    <w:name w:val="heading 7"/>
    <w:basedOn w:val="Ttulo6"/>
    <w:next w:val="Normal"/>
    <w:link w:val="Ttulo7Char"/>
    <w:qFormat/>
    <w:rsid w:val="009E1988"/>
    <w:pPr>
      <w:numPr>
        <w:ilvl w:val="6"/>
      </w:numPr>
      <w:outlineLvl w:val="6"/>
    </w:pPr>
  </w:style>
  <w:style w:type="paragraph" w:styleId="Ttulo8">
    <w:name w:val="heading 8"/>
    <w:basedOn w:val="Ttulo7"/>
    <w:next w:val="Normal"/>
    <w:link w:val="Ttulo8Char"/>
    <w:qFormat/>
    <w:rsid w:val="009E1988"/>
    <w:pPr>
      <w:numPr>
        <w:ilvl w:val="7"/>
      </w:numPr>
      <w:outlineLvl w:val="7"/>
    </w:pPr>
  </w:style>
  <w:style w:type="paragraph" w:styleId="Ttulo9">
    <w:name w:val="heading 9"/>
    <w:basedOn w:val="Ttulo8"/>
    <w:next w:val="Normal"/>
    <w:link w:val="Ttulo9Char"/>
    <w:qFormat/>
    <w:rsid w:val="009E1988"/>
    <w:pPr>
      <w:numPr>
        <w:ilvl w:val="8"/>
      </w:numPr>
      <w:outlineLvl w:val="8"/>
    </w:p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har"/>
    <w:uiPriority w:val="99"/>
    <w:semiHidden/>
    <w:unhideWhenUsed/>
    <w:rsid w:val="00DA071E"/>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DA071E"/>
    <w:rPr>
      <w:rFonts w:ascii="Tahoma" w:hAnsi="Tahoma" w:cs="Tahoma"/>
      <w:sz w:val="16"/>
      <w:szCs w:val="16"/>
    </w:rPr>
  </w:style>
  <w:style w:type="paragraph" w:styleId="PargrafodaLista">
    <w:name w:val="List Paragraph"/>
    <w:basedOn w:val="Normal"/>
    <w:uiPriority w:val="34"/>
    <w:qFormat/>
    <w:rsid w:val="00E23EF6"/>
    <w:pPr>
      <w:ind w:left="720"/>
      <w:contextualSpacing/>
    </w:pPr>
  </w:style>
  <w:style w:type="character" w:customStyle="1" w:styleId="Ttulo1Char">
    <w:name w:val="Título 1 Char"/>
    <w:basedOn w:val="Fontepargpadro"/>
    <w:link w:val="Ttulo1"/>
    <w:rsid w:val="009E1988"/>
    <w:rPr>
      <w:rFonts w:ascii="Arial" w:eastAsia="Times New Roman" w:hAnsi="Arial" w:cs="Times New Roman"/>
      <w:b/>
      <w:kern w:val="28"/>
      <w:sz w:val="28"/>
      <w:szCs w:val="20"/>
      <w:lang w:eastAsia="pt-BR"/>
    </w:rPr>
  </w:style>
  <w:style w:type="character" w:customStyle="1" w:styleId="Ttulo2Char">
    <w:name w:val="Título 2 Char"/>
    <w:basedOn w:val="Fontepargpadro"/>
    <w:link w:val="Ttulo2"/>
    <w:rsid w:val="009E1988"/>
    <w:rPr>
      <w:rFonts w:ascii="Arial" w:eastAsia="Times New Roman" w:hAnsi="Arial" w:cs="Times New Roman"/>
      <w:b/>
      <w:kern w:val="28"/>
      <w:sz w:val="24"/>
      <w:szCs w:val="20"/>
      <w:lang w:eastAsia="pt-BR"/>
    </w:rPr>
  </w:style>
  <w:style w:type="character" w:customStyle="1" w:styleId="Ttulo3Char">
    <w:name w:val="Título 3 Char"/>
    <w:basedOn w:val="Fontepargpadro"/>
    <w:link w:val="Ttulo3"/>
    <w:rsid w:val="009E1988"/>
    <w:rPr>
      <w:rFonts w:ascii="Arial" w:eastAsia="Times New Roman" w:hAnsi="Arial" w:cs="Times New Roman"/>
      <w:b/>
      <w:kern w:val="28"/>
      <w:sz w:val="24"/>
      <w:szCs w:val="20"/>
      <w:lang w:eastAsia="pt-BR"/>
    </w:rPr>
  </w:style>
  <w:style w:type="character" w:customStyle="1" w:styleId="Ttulo4Char">
    <w:name w:val="Título 4 Char"/>
    <w:basedOn w:val="Fontepargpadro"/>
    <w:link w:val="Ttulo4"/>
    <w:rsid w:val="009E1988"/>
    <w:rPr>
      <w:rFonts w:ascii="Arial" w:eastAsia="Times New Roman" w:hAnsi="Arial" w:cs="Times New Roman"/>
      <w:b/>
      <w:kern w:val="28"/>
      <w:sz w:val="24"/>
      <w:szCs w:val="20"/>
      <w:lang w:eastAsia="pt-BR"/>
    </w:rPr>
  </w:style>
  <w:style w:type="character" w:customStyle="1" w:styleId="Ttulo5Char">
    <w:name w:val="Título 5 Char"/>
    <w:basedOn w:val="Fontepargpadro"/>
    <w:link w:val="Ttulo5"/>
    <w:rsid w:val="009E1988"/>
    <w:rPr>
      <w:rFonts w:ascii="Arial" w:eastAsia="Times New Roman" w:hAnsi="Arial" w:cs="Times New Roman"/>
      <w:b/>
      <w:kern w:val="28"/>
      <w:sz w:val="24"/>
      <w:szCs w:val="20"/>
      <w:lang w:eastAsia="pt-BR"/>
    </w:rPr>
  </w:style>
  <w:style w:type="character" w:customStyle="1" w:styleId="Ttulo6Char">
    <w:name w:val="Título 6 Char"/>
    <w:basedOn w:val="Fontepargpadro"/>
    <w:link w:val="Ttulo6"/>
    <w:rsid w:val="009E1988"/>
    <w:rPr>
      <w:rFonts w:ascii="Arial" w:eastAsia="Times New Roman" w:hAnsi="Arial" w:cs="Times New Roman"/>
      <w:b/>
      <w:kern w:val="28"/>
      <w:sz w:val="24"/>
      <w:szCs w:val="20"/>
      <w:lang w:eastAsia="pt-BR"/>
    </w:rPr>
  </w:style>
  <w:style w:type="character" w:customStyle="1" w:styleId="Ttulo7Char">
    <w:name w:val="Título 7 Char"/>
    <w:basedOn w:val="Fontepargpadro"/>
    <w:link w:val="Ttulo7"/>
    <w:rsid w:val="009E1988"/>
    <w:rPr>
      <w:rFonts w:ascii="Arial" w:eastAsia="Times New Roman" w:hAnsi="Arial" w:cs="Times New Roman"/>
      <w:b/>
      <w:kern w:val="28"/>
      <w:sz w:val="24"/>
      <w:szCs w:val="20"/>
      <w:lang w:eastAsia="pt-BR"/>
    </w:rPr>
  </w:style>
  <w:style w:type="character" w:customStyle="1" w:styleId="Ttulo8Char">
    <w:name w:val="Título 8 Char"/>
    <w:basedOn w:val="Fontepargpadro"/>
    <w:link w:val="Ttulo8"/>
    <w:rsid w:val="009E1988"/>
    <w:rPr>
      <w:rFonts w:ascii="Arial" w:eastAsia="Times New Roman" w:hAnsi="Arial" w:cs="Times New Roman"/>
      <w:b/>
      <w:kern w:val="28"/>
      <w:sz w:val="24"/>
      <w:szCs w:val="20"/>
      <w:lang w:eastAsia="pt-BR"/>
    </w:rPr>
  </w:style>
  <w:style w:type="character" w:customStyle="1" w:styleId="Ttulo9Char">
    <w:name w:val="Título 9 Char"/>
    <w:basedOn w:val="Fontepargpadro"/>
    <w:link w:val="Ttulo9"/>
    <w:rsid w:val="009E1988"/>
    <w:rPr>
      <w:rFonts w:ascii="Arial" w:eastAsia="Times New Roman" w:hAnsi="Arial" w:cs="Times New Roman"/>
      <w:b/>
      <w:kern w:val="28"/>
      <w:sz w:val="24"/>
      <w:szCs w:val="20"/>
      <w:lang w:eastAsia="pt-BR"/>
    </w:rPr>
  </w:style>
  <w:style w:type="character" w:styleId="Hyperlink">
    <w:name w:val="Hyperlink"/>
    <w:basedOn w:val="Fontepargpadro"/>
    <w:uiPriority w:val="99"/>
    <w:semiHidden/>
    <w:unhideWhenUsed/>
    <w:rsid w:val="007333D0"/>
    <w:rPr>
      <w:color w:val="0000FF"/>
      <w:u w:val="single"/>
    </w:rPr>
  </w:style>
  <w:style w:type="paragraph" w:styleId="Cabealho">
    <w:name w:val="header"/>
    <w:basedOn w:val="Normal"/>
    <w:link w:val="CabealhoChar"/>
    <w:uiPriority w:val="99"/>
    <w:semiHidden/>
    <w:unhideWhenUsed/>
    <w:rsid w:val="004F603E"/>
    <w:pPr>
      <w:tabs>
        <w:tab w:val="center" w:pos="4252"/>
        <w:tab w:val="right" w:pos="8504"/>
      </w:tabs>
      <w:spacing w:after="0" w:line="240" w:lineRule="auto"/>
    </w:pPr>
  </w:style>
  <w:style w:type="character" w:customStyle="1" w:styleId="CabealhoChar">
    <w:name w:val="Cabeçalho Char"/>
    <w:basedOn w:val="Fontepargpadro"/>
    <w:link w:val="Cabealho"/>
    <w:uiPriority w:val="99"/>
    <w:semiHidden/>
    <w:rsid w:val="004F603E"/>
  </w:style>
  <w:style w:type="paragraph" w:styleId="Rodap">
    <w:name w:val="footer"/>
    <w:basedOn w:val="Normal"/>
    <w:link w:val="RodapChar"/>
    <w:uiPriority w:val="99"/>
    <w:semiHidden/>
    <w:unhideWhenUsed/>
    <w:rsid w:val="004F603E"/>
    <w:pPr>
      <w:tabs>
        <w:tab w:val="center" w:pos="4252"/>
        <w:tab w:val="right" w:pos="8504"/>
      </w:tabs>
      <w:spacing w:after="0" w:line="240" w:lineRule="auto"/>
    </w:pPr>
  </w:style>
  <w:style w:type="character" w:customStyle="1" w:styleId="RodapChar">
    <w:name w:val="Rodapé Char"/>
    <w:basedOn w:val="Fontepargpadro"/>
    <w:link w:val="Rodap"/>
    <w:uiPriority w:val="99"/>
    <w:semiHidden/>
    <w:rsid w:val="004F60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0186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51A6E7-0F28-40B6-AA1C-632FD67C6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6</Pages>
  <Words>2275</Words>
  <Characters>12243</Characters>
  <Application>Microsoft Office Word</Application>
  <DocSecurity>0</DocSecurity>
  <Lines>204</Lines>
  <Paragraphs>9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4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 Barros</dc:creator>
  <cp:lastModifiedBy>Jesse Werner Costa</cp:lastModifiedBy>
  <cp:revision>5</cp:revision>
  <dcterms:created xsi:type="dcterms:W3CDTF">2025-09-29T20:31:00Z</dcterms:created>
  <dcterms:modified xsi:type="dcterms:W3CDTF">2025-10-01T15:59:00Z</dcterms:modified>
</cp:coreProperties>
</file>